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92" r:id="rId3"/>
    <p:sldId id="275" r:id="rId4"/>
    <p:sldId id="294" r:id="rId5"/>
    <p:sldId id="295" r:id="rId6"/>
    <p:sldId id="293" r:id="rId7"/>
    <p:sldId id="269" r:id="rId8"/>
    <p:sldId id="261" r:id="rId9"/>
    <p:sldId id="263" r:id="rId10"/>
    <p:sldId id="262" r:id="rId11"/>
    <p:sldId id="266" r:id="rId12"/>
    <p:sldId id="267" r:id="rId13"/>
    <p:sldId id="287" r:id="rId14"/>
    <p:sldId id="288" r:id="rId15"/>
    <p:sldId id="302" r:id="rId16"/>
    <p:sldId id="289" r:id="rId17"/>
    <p:sldId id="290" r:id="rId18"/>
    <p:sldId id="283" r:id="rId19"/>
    <p:sldId id="303" r:id="rId20"/>
    <p:sldId id="296" r:id="rId21"/>
    <p:sldId id="281" r:id="rId22"/>
    <p:sldId id="284" r:id="rId23"/>
    <p:sldId id="298" r:id="rId24"/>
    <p:sldId id="297" r:id="rId25"/>
    <p:sldId id="282" r:id="rId26"/>
    <p:sldId id="301" r:id="rId2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5" autoAdjust="0"/>
    <p:restoredTop sz="94712" autoAdjust="0"/>
  </p:normalViewPr>
  <p:slideViewPr>
    <p:cSldViewPr snapToGrid="0">
      <p:cViewPr varScale="1">
        <p:scale>
          <a:sx n="81" d="100"/>
          <a:sy n="81" d="100"/>
        </p:scale>
        <p:origin x="25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Smirnov\NICA\Collider\&#1042;&#1072;&#1082;&#1091;&#1091;&#1084;&#1085;&#1072;&#1103;%20&#1089;&#1080;&#1089;&#1090;&#1077;&#1084;&#1072;\quater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C$2:$C$176</c:f>
              <c:numCache>
                <c:formatCode>General</c:formatCode>
                <c:ptCount val="175"/>
                <c:pt idx="0">
                  <c:v>7.7467244020000005E-4</c:v>
                </c:pt>
                <c:pt idx="1">
                  <c:v>6.8211750509999999E-3</c:v>
                </c:pt>
                <c:pt idx="2">
                  <c:v>6.8211750509999999E-3</c:v>
                </c:pt>
                <c:pt idx="3">
                  <c:v>6.8737033239999997E-3</c:v>
                </c:pt>
                <c:pt idx="4">
                  <c:v>6.5252492829999996E-3</c:v>
                </c:pt>
                <c:pt idx="5">
                  <c:v>8.2317911389999995E-3</c:v>
                </c:pt>
                <c:pt idx="6">
                  <c:v>9.2572262559999993E-3</c:v>
                </c:pt>
                <c:pt idx="7">
                  <c:v>1.061341882E-2</c:v>
                </c:pt>
                <c:pt idx="8">
                  <c:v>1.03736605E-2</c:v>
                </c:pt>
                <c:pt idx="9">
                  <c:v>1.0130574010000001E-2</c:v>
                </c:pt>
                <c:pt idx="10">
                  <c:v>1.0040223609999999E-2</c:v>
                </c:pt>
                <c:pt idx="11">
                  <c:v>8.9160683180000005E-3</c:v>
                </c:pt>
                <c:pt idx="12">
                  <c:v>6.7664067700000004E-3</c:v>
                </c:pt>
                <c:pt idx="13">
                  <c:v>5.6548205049999998E-3</c:v>
                </c:pt>
                <c:pt idx="14">
                  <c:v>5.6548205049999998E-3</c:v>
                </c:pt>
                <c:pt idx="15">
                  <c:v>1.9619560510000002E-3</c:v>
                </c:pt>
                <c:pt idx="16">
                  <c:v>1.9619560510000002E-3</c:v>
                </c:pt>
                <c:pt idx="17">
                  <c:v>2.2039679890000002E-3</c:v>
                </c:pt>
                <c:pt idx="18">
                  <c:v>2.3009364800000002E-3</c:v>
                </c:pt>
                <c:pt idx="19">
                  <c:v>2.8850684959999999E-3</c:v>
                </c:pt>
                <c:pt idx="20">
                  <c:v>3.3452095689999999E-3</c:v>
                </c:pt>
                <c:pt idx="21">
                  <c:v>3.7342239510000002E-3</c:v>
                </c:pt>
                <c:pt idx="22">
                  <c:v>3.7620769099999999E-3</c:v>
                </c:pt>
                <c:pt idx="23">
                  <c:v>3.791620069E-3</c:v>
                </c:pt>
                <c:pt idx="24">
                  <c:v>3.8228142449999998E-3</c:v>
                </c:pt>
                <c:pt idx="25">
                  <c:v>3.642101337E-3</c:v>
                </c:pt>
                <c:pt idx="26">
                  <c:v>3.3828255289999999E-3</c:v>
                </c:pt>
                <c:pt idx="27">
                  <c:v>3.1237391590000002E-3</c:v>
                </c:pt>
                <c:pt idx="28">
                  <c:v>3.098978024E-3</c:v>
                </c:pt>
                <c:pt idx="29">
                  <c:v>3.0813301100000002E-3</c:v>
                </c:pt>
                <c:pt idx="30">
                  <c:v>3.0813301100000002E-3</c:v>
                </c:pt>
                <c:pt idx="31">
                  <c:v>4.9335894549999999E-3</c:v>
                </c:pt>
                <c:pt idx="32">
                  <c:v>4.9335894549999999E-3</c:v>
                </c:pt>
                <c:pt idx="33">
                  <c:v>4.9880002369999997E-3</c:v>
                </c:pt>
                <c:pt idx="34">
                  <c:v>4.9958819099999996E-3</c:v>
                </c:pt>
                <c:pt idx="35">
                  <c:v>5.411172681E-3</c:v>
                </c:pt>
                <c:pt idx="36">
                  <c:v>5.924340702E-3</c:v>
                </c:pt>
                <c:pt idx="37">
                  <c:v>6.4456967960000002E-3</c:v>
                </c:pt>
                <c:pt idx="38">
                  <c:v>6.5928683179999996E-3</c:v>
                </c:pt>
                <c:pt idx="39">
                  <c:v>6.7403540609999998E-3</c:v>
                </c:pt>
                <c:pt idx="40">
                  <c:v>6.888133839E-3</c:v>
                </c:pt>
                <c:pt idx="41">
                  <c:v>6.5487727280000001E-3</c:v>
                </c:pt>
                <c:pt idx="42">
                  <c:v>5.9738351820000004E-3</c:v>
                </c:pt>
                <c:pt idx="43">
                  <c:v>5.7815588999999999E-3</c:v>
                </c:pt>
                <c:pt idx="44">
                  <c:v>5.8896912210000003E-3</c:v>
                </c:pt>
                <c:pt idx="45">
                  <c:v>6.0074553190000001E-3</c:v>
                </c:pt>
                <c:pt idx="46">
                  <c:v>6.0074553190000001E-3</c:v>
                </c:pt>
                <c:pt idx="47">
                  <c:v>3.035783589E-3</c:v>
                </c:pt>
                <c:pt idx="48">
                  <c:v>3.035783589E-3</c:v>
                </c:pt>
                <c:pt idx="49">
                  <c:v>2.9565385900000001E-3</c:v>
                </c:pt>
                <c:pt idx="50">
                  <c:v>2.8300966710000002E-3</c:v>
                </c:pt>
                <c:pt idx="51">
                  <c:v>2.795222651E-3</c:v>
                </c:pt>
                <c:pt idx="52">
                  <c:v>2.8219992239999999E-3</c:v>
                </c:pt>
                <c:pt idx="53">
                  <c:v>2.8492207919999998E-3</c:v>
                </c:pt>
                <c:pt idx="54">
                  <c:v>2.9234162410000002E-3</c:v>
                </c:pt>
                <c:pt idx="55">
                  <c:v>3.5398736670000002E-3</c:v>
                </c:pt>
                <c:pt idx="56">
                  <c:v>3.6446981439999999E-3</c:v>
                </c:pt>
                <c:pt idx="57">
                  <c:v>4.3681486510000001E-3</c:v>
                </c:pt>
                <c:pt idx="58">
                  <c:v>4.4727040790000002E-3</c:v>
                </c:pt>
                <c:pt idx="59">
                  <c:v>4.5923232909999999E-3</c:v>
                </c:pt>
                <c:pt idx="60">
                  <c:v>4.6324755069999998E-3</c:v>
                </c:pt>
                <c:pt idx="61">
                  <c:v>4.5585033130000003E-3</c:v>
                </c:pt>
                <c:pt idx="62">
                  <c:v>4.4871813160000003E-3</c:v>
                </c:pt>
                <c:pt idx="63">
                  <c:v>4.3074256269999998E-3</c:v>
                </c:pt>
                <c:pt idx="64">
                  <c:v>4.1620147859999998E-3</c:v>
                </c:pt>
                <c:pt idx="65">
                  <c:v>4.1620147859999998E-3</c:v>
                </c:pt>
                <c:pt idx="66">
                  <c:v>2.2951976269999998E-3</c:v>
                </c:pt>
                <c:pt idx="67">
                  <c:v>2.2718905910000002E-3</c:v>
                </c:pt>
                <c:pt idx="68">
                  <c:v>2.3032667190000002E-3</c:v>
                </c:pt>
                <c:pt idx="69">
                  <c:v>2.3399866069999998E-3</c:v>
                </c:pt>
                <c:pt idx="70">
                  <c:v>2.3399866069999998E-3</c:v>
                </c:pt>
                <c:pt idx="71">
                  <c:v>2.4561731089999999E-3</c:v>
                </c:pt>
                <c:pt idx="72">
                  <c:v>4.8819688419999997E-3</c:v>
                </c:pt>
                <c:pt idx="73">
                  <c:v>5.0536312260000002E-3</c:v>
                </c:pt>
                <c:pt idx="74">
                  <c:v>5.111062651E-3</c:v>
                </c:pt>
                <c:pt idx="75">
                  <c:v>5.0893597569999999E-3</c:v>
                </c:pt>
                <c:pt idx="76">
                  <c:v>5.0227824559999999E-3</c:v>
                </c:pt>
                <c:pt idx="77">
                  <c:v>4.8310422399999997E-3</c:v>
                </c:pt>
                <c:pt idx="78">
                  <c:v>4.8310422399999997E-3</c:v>
                </c:pt>
                <c:pt idx="79">
                  <c:v>4.6689554570000001E-3</c:v>
                </c:pt>
                <c:pt idx="80">
                  <c:v>3.557912524E-3</c:v>
                </c:pt>
                <c:pt idx="81">
                  <c:v>3.400054216E-3</c:v>
                </c:pt>
                <c:pt idx="82">
                  <c:v>2.522391907E-3</c:v>
                </c:pt>
                <c:pt idx="83">
                  <c:v>2.4285264499999998E-3</c:v>
                </c:pt>
                <c:pt idx="84">
                  <c:v>2.3308142020000001E-3</c:v>
                </c:pt>
                <c:pt idx="85">
                  <c:v>2.3004536989999999E-3</c:v>
                </c:pt>
                <c:pt idx="86">
                  <c:v>2.3004977100000001E-3</c:v>
                </c:pt>
                <c:pt idx="87">
                  <c:v>2.3308770220000002E-3</c:v>
                </c:pt>
                <c:pt idx="88">
                  <c:v>2.3308770220000002E-3</c:v>
                </c:pt>
                <c:pt idx="89">
                  <c:v>2.4286450669999998E-3</c:v>
                </c:pt>
                <c:pt idx="90">
                  <c:v>2.5225587349999999E-3</c:v>
                </c:pt>
                <c:pt idx="91">
                  <c:v>3.4005274809999998E-3</c:v>
                </c:pt>
                <c:pt idx="92">
                  <c:v>3.5584261119999999E-3</c:v>
                </c:pt>
                <c:pt idx="93">
                  <c:v>4.6696960810000002E-3</c:v>
                </c:pt>
                <c:pt idx="94">
                  <c:v>4.8318103340000002E-3</c:v>
                </c:pt>
                <c:pt idx="95">
                  <c:v>5.0163302669999996E-3</c:v>
                </c:pt>
                <c:pt idx="96">
                  <c:v>5.0780526829999999E-3</c:v>
                </c:pt>
                <c:pt idx="97">
                  <c:v>5.0780173180000002E-3</c:v>
                </c:pt>
                <c:pt idx="98">
                  <c:v>5.0162799990000001E-3</c:v>
                </c:pt>
                <c:pt idx="99">
                  <c:v>5.0162799990000001E-3</c:v>
                </c:pt>
                <c:pt idx="100">
                  <c:v>4.8317153810000001E-3</c:v>
                </c:pt>
                <c:pt idx="101">
                  <c:v>4.6695617070000002E-3</c:v>
                </c:pt>
                <c:pt idx="102">
                  <c:v>3.5579922660000001E-3</c:v>
                </c:pt>
                <c:pt idx="103">
                  <c:v>3.400043366E-3</c:v>
                </c:pt>
                <c:pt idx="104">
                  <c:v>2.5216996550000001E-3</c:v>
                </c:pt>
                <c:pt idx="105">
                  <c:v>2.4277273500000001E-3</c:v>
                </c:pt>
                <c:pt idx="106">
                  <c:v>2.3298934689999998E-3</c:v>
                </c:pt>
                <c:pt idx="107">
                  <c:v>2.2994925640000001E-3</c:v>
                </c:pt>
                <c:pt idx="108">
                  <c:v>2.2992935130000001E-3</c:v>
                </c:pt>
                <c:pt idx="109">
                  <c:v>2.3296093500000002E-3</c:v>
                </c:pt>
                <c:pt idx="110">
                  <c:v>2.3296093500000002E-3</c:v>
                </c:pt>
                <c:pt idx="111">
                  <c:v>2.427190881E-3</c:v>
                </c:pt>
                <c:pt idx="112">
                  <c:v>2.520945146E-3</c:v>
                </c:pt>
                <c:pt idx="113">
                  <c:v>3.3978250829999998E-3</c:v>
                </c:pt>
                <c:pt idx="114">
                  <c:v>3.5555617089999998E-3</c:v>
                </c:pt>
                <c:pt idx="115">
                  <c:v>4.6657745840000004E-3</c:v>
                </c:pt>
                <c:pt idx="116">
                  <c:v>4.827740118E-3</c:v>
                </c:pt>
                <c:pt idx="117">
                  <c:v>5.0120929410000003E-3</c:v>
                </c:pt>
                <c:pt idx="118">
                  <c:v>5.0737599260000004E-3</c:v>
                </c:pt>
                <c:pt idx="119">
                  <c:v>5.073712367E-3</c:v>
                </c:pt>
                <c:pt idx="120">
                  <c:v>5.0120253400000002E-3</c:v>
                </c:pt>
                <c:pt idx="121">
                  <c:v>5.0120253400000002E-3</c:v>
                </c:pt>
                <c:pt idx="122">
                  <c:v>4.8276124240000003E-3</c:v>
                </c:pt>
                <c:pt idx="123">
                  <c:v>4.665593876E-3</c:v>
                </c:pt>
                <c:pt idx="124">
                  <c:v>3.5549857350000002E-3</c:v>
                </c:pt>
                <c:pt idx="125">
                  <c:v>3.3971853539999999E-3</c:v>
                </c:pt>
                <c:pt idx="126">
                  <c:v>2.5198710710000001E-3</c:v>
                </c:pt>
                <c:pt idx="127">
                  <c:v>2.4260567760000002E-3</c:v>
                </c:pt>
                <c:pt idx="128">
                  <c:v>2.3284108180000001E-3</c:v>
                </c:pt>
                <c:pt idx="129">
                  <c:v>2.2980746479999998E-3</c:v>
                </c:pt>
                <c:pt idx="130">
                  <c:v>2.2981186110000002E-3</c:v>
                </c:pt>
                <c:pt idx="131">
                  <c:v>2.3284735700000001E-3</c:v>
                </c:pt>
                <c:pt idx="132">
                  <c:v>2.3284735700000001E-3</c:v>
                </c:pt>
                <c:pt idx="133">
                  <c:v>2.4261752629999998E-3</c:v>
                </c:pt>
                <c:pt idx="134">
                  <c:v>2.5200377129999999E-3</c:v>
                </c:pt>
                <c:pt idx="135">
                  <c:v>3.3976579710000001E-3</c:v>
                </c:pt>
                <c:pt idx="136">
                  <c:v>3.555498595E-3</c:v>
                </c:pt>
                <c:pt idx="137">
                  <c:v>4.666333204E-3</c:v>
                </c:pt>
                <c:pt idx="138">
                  <c:v>4.8283791380000001E-3</c:v>
                </c:pt>
                <c:pt idx="139">
                  <c:v>5.0128224799999999E-3</c:v>
                </c:pt>
                <c:pt idx="140">
                  <c:v>5.0745195229999996E-3</c:v>
                </c:pt>
                <c:pt idx="141">
                  <c:v>5.0745670500000001E-3</c:v>
                </c:pt>
                <c:pt idx="142">
                  <c:v>5.0128900350000002E-3</c:v>
                </c:pt>
                <c:pt idx="143">
                  <c:v>5.0128900350000002E-3</c:v>
                </c:pt>
                <c:pt idx="144">
                  <c:v>4.8285067460000003E-3</c:v>
                </c:pt>
                <c:pt idx="145">
                  <c:v>4.6665137889999996E-3</c:v>
                </c:pt>
                <c:pt idx="146">
                  <c:v>3.5560741839999999E-3</c:v>
                </c:pt>
                <c:pt idx="147">
                  <c:v>3.398297276E-3</c:v>
                </c:pt>
                <c:pt idx="148">
                  <c:v>2.5211111419999998E-3</c:v>
                </c:pt>
                <c:pt idx="149">
                  <c:v>2.4273087030000002E-3</c:v>
                </c:pt>
                <c:pt idx="150">
                  <c:v>2.3296714209999998E-3</c:v>
                </c:pt>
                <c:pt idx="151">
                  <c:v>2.2993367919999998E-3</c:v>
                </c:pt>
                <c:pt idx="152">
                  <c:v>2.299447874E-3</c:v>
                </c:pt>
                <c:pt idx="153">
                  <c:v>2.3298299749999998E-3</c:v>
                </c:pt>
                <c:pt idx="154">
                  <c:v>2.3298299749999998E-3</c:v>
                </c:pt>
                <c:pt idx="155">
                  <c:v>2.427608082E-3</c:v>
                </c:pt>
                <c:pt idx="156">
                  <c:v>2.5215322E-3</c:v>
                </c:pt>
                <c:pt idx="157">
                  <c:v>3.399569714E-3</c:v>
                </c:pt>
                <c:pt idx="158">
                  <c:v>3.5574783320000002E-3</c:v>
                </c:pt>
                <c:pt idx="159">
                  <c:v>4.6688209949999997E-3</c:v>
                </c:pt>
                <c:pt idx="160">
                  <c:v>4.8309472340000003E-3</c:v>
                </c:pt>
                <c:pt idx="161">
                  <c:v>5.0154813699999998E-3</c:v>
                </c:pt>
                <c:pt idx="162">
                  <c:v>5.0772086539999997E-3</c:v>
                </c:pt>
                <c:pt idx="163">
                  <c:v>5.0772440499999997E-3</c:v>
                </c:pt>
                <c:pt idx="164">
                  <c:v>5.015531682E-3</c:v>
                </c:pt>
                <c:pt idx="165">
                  <c:v>5.015531682E-3</c:v>
                </c:pt>
                <c:pt idx="166">
                  <c:v>4.8310422699999996E-3</c:v>
                </c:pt>
                <c:pt idx="167">
                  <c:v>4.6689554859999996E-3</c:v>
                </c:pt>
                <c:pt idx="168">
                  <c:v>3.5579125459999999E-3</c:v>
                </c:pt>
                <c:pt idx="169">
                  <c:v>3.4000542369999999E-3</c:v>
                </c:pt>
                <c:pt idx="170">
                  <c:v>2.5223919189999999E-3</c:v>
                </c:pt>
                <c:pt idx="171">
                  <c:v>2.4285264610000002E-3</c:v>
                </c:pt>
                <c:pt idx="172">
                  <c:v>2.3308142110000001E-3</c:v>
                </c:pt>
                <c:pt idx="173">
                  <c:v>2.3004537069999998E-3</c:v>
                </c:pt>
                <c:pt idx="174">
                  <c:v>2.265530743E-3</c:v>
                </c:pt>
              </c:numCache>
            </c:numRef>
          </c:yVal>
          <c:smooth val="0"/>
        </c:ser>
        <c:ser>
          <c:idx val="1"/>
          <c:order val="1"/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D$2:$D$176</c:f>
              <c:numCache>
                <c:formatCode>General</c:formatCode>
                <c:ptCount val="175"/>
                <c:pt idx="0">
                  <c:v>7.7490360719999999E-4</c:v>
                </c:pt>
                <c:pt idx="1">
                  <c:v>6.8218835840000002E-3</c:v>
                </c:pt>
                <c:pt idx="2">
                  <c:v>6.8218835840000002E-3</c:v>
                </c:pt>
                <c:pt idx="3">
                  <c:v>9.0033325120000007E-3</c:v>
                </c:pt>
                <c:pt idx="4">
                  <c:v>1.0196179769999999E-2</c:v>
                </c:pt>
                <c:pt idx="5">
                  <c:v>1.04231306E-2</c:v>
                </c:pt>
                <c:pt idx="6">
                  <c:v>9.3049799140000004E-3</c:v>
                </c:pt>
                <c:pt idx="7">
                  <c:v>7.2925254349999998E-3</c:v>
                </c:pt>
                <c:pt idx="8">
                  <c:v>7.1623658319999997E-3</c:v>
                </c:pt>
                <c:pt idx="9">
                  <c:v>7.034809207E-3</c:v>
                </c:pt>
                <c:pt idx="10">
                  <c:v>6.9889619E-3</c:v>
                </c:pt>
                <c:pt idx="11">
                  <c:v>6.4185111440000003E-3</c:v>
                </c:pt>
                <c:pt idx="12">
                  <c:v>5.3407746480000004E-3</c:v>
                </c:pt>
                <c:pt idx="13">
                  <c:v>4.7943693910000003E-3</c:v>
                </c:pt>
                <c:pt idx="14">
                  <c:v>4.7943693910000003E-3</c:v>
                </c:pt>
                <c:pt idx="15">
                  <c:v>2.2798531559999999E-3</c:v>
                </c:pt>
                <c:pt idx="16">
                  <c:v>2.2798531559999999E-3</c:v>
                </c:pt>
                <c:pt idx="17">
                  <c:v>2.2130567109999999E-3</c:v>
                </c:pt>
                <c:pt idx="18">
                  <c:v>2.1774789630000001E-3</c:v>
                </c:pt>
                <c:pt idx="19">
                  <c:v>1.9230498030000001E-3</c:v>
                </c:pt>
                <c:pt idx="20">
                  <c:v>1.7142827740000001E-3</c:v>
                </c:pt>
                <c:pt idx="21">
                  <c:v>1.5811602609999999E-3</c:v>
                </c:pt>
                <c:pt idx="22">
                  <c:v>1.6217814729999999E-3</c:v>
                </c:pt>
                <c:pt idx="23">
                  <c:v>1.6834636980000001E-3</c:v>
                </c:pt>
                <c:pt idx="24">
                  <c:v>1.7639989809999999E-3</c:v>
                </c:pt>
                <c:pt idx="25">
                  <c:v>2.033988123E-3</c:v>
                </c:pt>
                <c:pt idx="26">
                  <c:v>2.2962434369999999E-3</c:v>
                </c:pt>
                <c:pt idx="27">
                  <c:v>2.6163620840000002E-3</c:v>
                </c:pt>
                <c:pt idx="28">
                  <c:v>2.6628438800000002E-3</c:v>
                </c:pt>
                <c:pt idx="29">
                  <c:v>2.7575388939999998E-3</c:v>
                </c:pt>
                <c:pt idx="30">
                  <c:v>2.7575388939999998E-3</c:v>
                </c:pt>
                <c:pt idx="31">
                  <c:v>5.0757121639999998E-3</c:v>
                </c:pt>
                <c:pt idx="32">
                  <c:v>5.0757121639999998E-3</c:v>
                </c:pt>
                <c:pt idx="33">
                  <c:v>5.2116152369999997E-3</c:v>
                </c:pt>
                <c:pt idx="34">
                  <c:v>5.2678669249999997E-3</c:v>
                </c:pt>
                <c:pt idx="35">
                  <c:v>5.1396019669999998E-3</c:v>
                </c:pt>
                <c:pt idx="36">
                  <c:v>4.8094022110000004E-3</c:v>
                </c:pt>
                <c:pt idx="37">
                  <c:v>4.5093195899999997E-3</c:v>
                </c:pt>
                <c:pt idx="38">
                  <c:v>4.453659098E-3</c:v>
                </c:pt>
                <c:pt idx="39">
                  <c:v>4.3990179549999999E-3</c:v>
                </c:pt>
                <c:pt idx="40">
                  <c:v>4.3454346119999997E-3</c:v>
                </c:pt>
                <c:pt idx="41">
                  <c:v>4.6278491400000002E-3</c:v>
                </c:pt>
                <c:pt idx="42">
                  <c:v>5.0467699830000004E-3</c:v>
                </c:pt>
                <c:pt idx="43">
                  <c:v>5.0740206669999998E-3</c:v>
                </c:pt>
                <c:pt idx="44">
                  <c:v>4.9456504040000003E-3</c:v>
                </c:pt>
                <c:pt idx="45">
                  <c:v>4.7291872850000003E-3</c:v>
                </c:pt>
                <c:pt idx="46">
                  <c:v>4.7291872850000003E-3</c:v>
                </c:pt>
                <c:pt idx="47">
                  <c:v>3.7360884089999999E-3</c:v>
                </c:pt>
                <c:pt idx="48">
                  <c:v>3.7360884089999999E-3</c:v>
                </c:pt>
                <c:pt idx="49">
                  <c:v>3.8113436019999998E-3</c:v>
                </c:pt>
                <c:pt idx="50">
                  <c:v>3.9522121869999998E-3</c:v>
                </c:pt>
                <c:pt idx="51">
                  <c:v>3.9541016570000002E-3</c:v>
                </c:pt>
                <c:pt idx="52">
                  <c:v>3.9077716300000001E-3</c:v>
                </c:pt>
                <c:pt idx="53">
                  <c:v>3.861609273E-3</c:v>
                </c:pt>
                <c:pt idx="54">
                  <c:v>3.740136396E-3</c:v>
                </c:pt>
                <c:pt idx="55">
                  <c:v>2.8910156790000001E-3</c:v>
                </c:pt>
                <c:pt idx="56">
                  <c:v>2.7696635669999998E-3</c:v>
                </c:pt>
                <c:pt idx="57">
                  <c:v>2.1092579960000002E-3</c:v>
                </c:pt>
                <c:pt idx="58">
                  <c:v>2.0435059860000001E-3</c:v>
                </c:pt>
                <c:pt idx="59">
                  <c:v>1.9790438740000002E-3</c:v>
                </c:pt>
                <c:pt idx="60">
                  <c:v>1.9600857539999999E-3</c:v>
                </c:pt>
                <c:pt idx="61">
                  <c:v>1.9999240210000001E-3</c:v>
                </c:pt>
                <c:pt idx="62">
                  <c:v>2.0358889680000001E-3</c:v>
                </c:pt>
                <c:pt idx="63">
                  <c:v>2.1350728330000002E-3</c:v>
                </c:pt>
                <c:pt idx="64">
                  <c:v>2.2276877040000001E-3</c:v>
                </c:pt>
                <c:pt idx="65">
                  <c:v>2.2276877040000001E-3</c:v>
                </c:pt>
                <c:pt idx="66">
                  <c:v>4.308922473E-3</c:v>
                </c:pt>
                <c:pt idx="67">
                  <c:v>4.3591811479999996E-3</c:v>
                </c:pt>
                <c:pt idx="68">
                  <c:v>4.3525789290000004E-3</c:v>
                </c:pt>
                <c:pt idx="69">
                  <c:v>4.2995376129999997E-3</c:v>
                </c:pt>
                <c:pt idx="70">
                  <c:v>4.2995376129999997E-3</c:v>
                </c:pt>
                <c:pt idx="71">
                  <c:v>4.1411882909999998E-3</c:v>
                </c:pt>
                <c:pt idx="72">
                  <c:v>2.0132949800000001E-3</c:v>
                </c:pt>
                <c:pt idx="73">
                  <c:v>1.930073442E-3</c:v>
                </c:pt>
                <c:pt idx="74">
                  <c:v>1.9050418190000001E-3</c:v>
                </c:pt>
                <c:pt idx="75">
                  <c:v>1.914497454E-3</c:v>
                </c:pt>
                <c:pt idx="76">
                  <c:v>1.9435617519999999E-3</c:v>
                </c:pt>
                <c:pt idx="77">
                  <c:v>2.0357638140000001E-3</c:v>
                </c:pt>
                <c:pt idx="78">
                  <c:v>2.0357638140000001E-3</c:v>
                </c:pt>
                <c:pt idx="79">
                  <c:v>2.1235210619999999E-3</c:v>
                </c:pt>
                <c:pt idx="80">
                  <c:v>2.9334118190000001E-3</c:v>
                </c:pt>
                <c:pt idx="81">
                  <c:v>3.0752933999999999E-3</c:v>
                </c:pt>
                <c:pt idx="82">
                  <c:v>4.0433368939999997E-3</c:v>
                </c:pt>
                <c:pt idx="83">
                  <c:v>4.1795258879999998E-3</c:v>
                </c:pt>
                <c:pt idx="84">
                  <c:v>4.3348597419999996E-3</c:v>
                </c:pt>
                <c:pt idx="85">
                  <c:v>4.3868894619999996E-3</c:v>
                </c:pt>
                <c:pt idx="86">
                  <c:v>4.3869006890000003E-3</c:v>
                </c:pt>
                <c:pt idx="87">
                  <c:v>4.3348757010000004E-3</c:v>
                </c:pt>
                <c:pt idx="88">
                  <c:v>4.3348757010000004E-3</c:v>
                </c:pt>
                <c:pt idx="89">
                  <c:v>4.1795560319999999E-3</c:v>
                </c:pt>
                <c:pt idx="90">
                  <c:v>4.0433795480000001E-3</c:v>
                </c:pt>
                <c:pt idx="91">
                  <c:v>3.0754249569999999E-3</c:v>
                </c:pt>
                <c:pt idx="92">
                  <c:v>2.933556102E-3</c:v>
                </c:pt>
                <c:pt idx="93">
                  <c:v>2.123724329E-3</c:v>
                </c:pt>
                <c:pt idx="94">
                  <c:v>2.035968984E-3</c:v>
                </c:pt>
                <c:pt idx="95">
                  <c:v>1.946731913E-3</c:v>
                </c:pt>
                <c:pt idx="96">
                  <c:v>1.9196216319999999E-3</c:v>
                </c:pt>
                <c:pt idx="97">
                  <c:v>1.919581825E-3</c:v>
                </c:pt>
                <c:pt idx="98">
                  <c:v>1.9466751260000001E-3</c:v>
                </c:pt>
                <c:pt idx="99">
                  <c:v>1.9466751260000001E-3</c:v>
                </c:pt>
                <c:pt idx="100">
                  <c:v>2.035862071E-3</c:v>
                </c:pt>
                <c:pt idx="101">
                  <c:v>2.1235745030000002E-3</c:v>
                </c:pt>
                <c:pt idx="102">
                  <c:v>2.9331408909999998E-3</c:v>
                </c:pt>
                <c:pt idx="103">
                  <c:v>3.074975595E-3</c:v>
                </c:pt>
                <c:pt idx="104">
                  <c:v>4.0427378179999996E-3</c:v>
                </c:pt>
                <c:pt idx="105">
                  <c:v>4.1788909470000003E-3</c:v>
                </c:pt>
                <c:pt idx="106">
                  <c:v>4.3341847269999997E-3</c:v>
                </c:pt>
                <c:pt idx="107">
                  <c:v>4.3862012069999998E-3</c:v>
                </c:pt>
                <c:pt idx="108">
                  <c:v>4.3861899770000004E-3</c:v>
                </c:pt>
                <c:pt idx="109">
                  <c:v>4.3341687639999998E-3</c:v>
                </c:pt>
                <c:pt idx="110">
                  <c:v>4.3341687639999998E-3</c:v>
                </c:pt>
                <c:pt idx="111">
                  <c:v>4.1788607950000002E-3</c:v>
                </c:pt>
                <c:pt idx="112">
                  <c:v>4.0426951549999996E-3</c:v>
                </c:pt>
                <c:pt idx="113">
                  <c:v>3.0748440100000001E-3</c:v>
                </c:pt>
                <c:pt idx="114">
                  <c:v>2.9329965780000001E-3</c:v>
                </c:pt>
                <c:pt idx="115">
                  <c:v>2.1233712079999998E-3</c:v>
                </c:pt>
                <c:pt idx="116">
                  <c:v>2.0356568759999998E-3</c:v>
                </c:pt>
                <c:pt idx="117">
                  <c:v>1.9464708429999999E-3</c:v>
                </c:pt>
                <c:pt idx="118">
                  <c:v>1.9193786689999999E-3</c:v>
                </c:pt>
                <c:pt idx="119">
                  <c:v>1.919418479E-3</c:v>
                </c:pt>
                <c:pt idx="120">
                  <c:v>1.946527634E-3</c:v>
                </c:pt>
                <c:pt idx="121">
                  <c:v>1.946527634E-3</c:v>
                </c:pt>
                <c:pt idx="122">
                  <c:v>2.0357637970000002E-3</c:v>
                </c:pt>
                <c:pt idx="123">
                  <c:v>2.123521043E-3</c:v>
                </c:pt>
                <c:pt idx="124">
                  <c:v>2.9334117960000002E-3</c:v>
                </c:pt>
                <c:pt idx="125">
                  <c:v>3.075293376E-3</c:v>
                </c:pt>
                <c:pt idx="126">
                  <c:v>4.0433368710000002E-3</c:v>
                </c:pt>
                <c:pt idx="127">
                  <c:v>4.1795258650000004E-3</c:v>
                </c:pt>
                <c:pt idx="128">
                  <c:v>4.3348597190000001E-3</c:v>
                </c:pt>
                <c:pt idx="129">
                  <c:v>4.3868894399999997E-3</c:v>
                </c:pt>
                <c:pt idx="130">
                  <c:v>4.3869006679999999E-3</c:v>
                </c:pt>
                <c:pt idx="131">
                  <c:v>4.3348756800000001E-3</c:v>
                </c:pt>
                <c:pt idx="132">
                  <c:v>4.3348756800000001E-3</c:v>
                </c:pt>
                <c:pt idx="133">
                  <c:v>4.179556014E-3</c:v>
                </c:pt>
                <c:pt idx="134">
                  <c:v>4.0433795309999998E-3</c:v>
                </c:pt>
                <c:pt idx="135">
                  <c:v>3.0754249519999999E-3</c:v>
                </c:pt>
                <c:pt idx="136">
                  <c:v>2.933556099E-3</c:v>
                </c:pt>
                <c:pt idx="137">
                  <c:v>2.123724338E-3</c:v>
                </c:pt>
                <c:pt idx="138">
                  <c:v>2.0359689949999999E-3</c:v>
                </c:pt>
                <c:pt idx="139">
                  <c:v>1.9467319249999999E-3</c:v>
                </c:pt>
                <c:pt idx="140">
                  <c:v>1.9196216450000001E-3</c:v>
                </c:pt>
                <c:pt idx="141">
                  <c:v>1.91958184E-3</c:v>
                </c:pt>
                <c:pt idx="142">
                  <c:v>1.946675142E-3</c:v>
                </c:pt>
                <c:pt idx="143">
                  <c:v>1.946675142E-3</c:v>
                </c:pt>
                <c:pt idx="144">
                  <c:v>2.0358620889999999E-3</c:v>
                </c:pt>
                <c:pt idx="145">
                  <c:v>2.1235745220000001E-3</c:v>
                </c:pt>
                <c:pt idx="146">
                  <c:v>2.9331409140000001E-3</c:v>
                </c:pt>
                <c:pt idx="147">
                  <c:v>3.0749756179999999E-3</c:v>
                </c:pt>
                <c:pt idx="148">
                  <c:v>4.0427378409999999E-3</c:v>
                </c:pt>
                <c:pt idx="149">
                  <c:v>4.1788909690000002E-3</c:v>
                </c:pt>
                <c:pt idx="150">
                  <c:v>4.3341847489999996E-3</c:v>
                </c:pt>
                <c:pt idx="151">
                  <c:v>4.3862012289999997E-3</c:v>
                </c:pt>
                <c:pt idx="152">
                  <c:v>4.3861899979999999E-3</c:v>
                </c:pt>
                <c:pt idx="153">
                  <c:v>4.3341687850000001E-3</c:v>
                </c:pt>
                <c:pt idx="154">
                  <c:v>4.3341687850000001E-3</c:v>
                </c:pt>
                <c:pt idx="155">
                  <c:v>4.1788608139999997E-3</c:v>
                </c:pt>
                <c:pt idx="156">
                  <c:v>4.042695172E-3</c:v>
                </c:pt>
                <c:pt idx="157">
                  <c:v>3.0748440150000001E-3</c:v>
                </c:pt>
                <c:pt idx="158">
                  <c:v>2.9329965810000001E-3</c:v>
                </c:pt>
                <c:pt idx="159">
                  <c:v>2.1233711979999998E-3</c:v>
                </c:pt>
                <c:pt idx="160">
                  <c:v>2.0356568649999999E-3</c:v>
                </c:pt>
                <c:pt idx="161">
                  <c:v>1.946470831E-3</c:v>
                </c:pt>
                <c:pt idx="162">
                  <c:v>1.919378657E-3</c:v>
                </c:pt>
                <c:pt idx="163">
                  <c:v>1.9194184640000001E-3</c:v>
                </c:pt>
                <c:pt idx="164">
                  <c:v>1.9465276179999999E-3</c:v>
                </c:pt>
                <c:pt idx="165">
                  <c:v>1.9465276179999999E-3</c:v>
                </c:pt>
                <c:pt idx="166">
                  <c:v>2.0357637789999998E-3</c:v>
                </c:pt>
                <c:pt idx="167">
                  <c:v>2.1235210240000001E-3</c:v>
                </c:pt>
                <c:pt idx="168">
                  <c:v>2.9334117729999999E-3</c:v>
                </c:pt>
                <c:pt idx="169">
                  <c:v>3.0752933530000001E-3</c:v>
                </c:pt>
                <c:pt idx="170">
                  <c:v>4.0433368490000003E-3</c:v>
                </c:pt>
                <c:pt idx="171">
                  <c:v>4.179525842E-3</c:v>
                </c:pt>
                <c:pt idx="172">
                  <c:v>4.3348596959999998E-3</c:v>
                </c:pt>
                <c:pt idx="173">
                  <c:v>4.3868894170000002E-3</c:v>
                </c:pt>
                <c:pt idx="174">
                  <c:v>4.4482419710000004E-3</c:v>
                </c:pt>
              </c:numCache>
            </c:numRef>
          </c:yVal>
          <c:smooth val="0"/>
        </c:ser>
        <c:ser>
          <c:idx val="2"/>
          <c:order val="2"/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E$2:$E$176</c:f>
              <c:numCache>
                <c:formatCode>General</c:formatCode>
                <c:ptCount val="175"/>
                <c:pt idx="0">
                  <c:v>4.6480346410000001E-3</c:v>
                </c:pt>
                <c:pt idx="1">
                  <c:v>4.0927050309999997E-2</c:v>
                </c:pt>
                <c:pt idx="2">
                  <c:v>4.0927050309999997E-2</c:v>
                </c:pt>
                <c:pt idx="3">
                  <c:v>4.1242219939999998E-2</c:v>
                </c:pt>
                <c:pt idx="4">
                  <c:v>3.9151495699999997E-2</c:v>
                </c:pt>
                <c:pt idx="5">
                  <c:v>4.9390746839999999E-2</c:v>
                </c:pt>
                <c:pt idx="6">
                  <c:v>5.5543357539999998E-2</c:v>
                </c:pt>
                <c:pt idx="7">
                  <c:v>6.3680512920000001E-2</c:v>
                </c:pt>
                <c:pt idx="8">
                  <c:v>6.2241962980000003E-2</c:v>
                </c:pt>
                <c:pt idx="9">
                  <c:v>6.0783444079999999E-2</c:v>
                </c:pt>
                <c:pt idx="10">
                  <c:v>6.024134163E-2</c:v>
                </c:pt>
                <c:pt idx="11">
                  <c:v>5.3496409910000001E-2</c:v>
                </c:pt>
                <c:pt idx="12">
                  <c:v>4.0598440620000002E-2</c:v>
                </c:pt>
                <c:pt idx="13">
                  <c:v>3.3928923030000002E-2</c:v>
                </c:pt>
                <c:pt idx="14">
                  <c:v>3.3928923030000002E-2</c:v>
                </c:pt>
                <c:pt idx="15">
                  <c:v>1.1771736309999999E-2</c:v>
                </c:pt>
                <c:pt idx="16">
                  <c:v>1.1771736309999999E-2</c:v>
                </c:pt>
                <c:pt idx="17">
                  <c:v>1.322380793E-2</c:v>
                </c:pt>
                <c:pt idx="18">
                  <c:v>1.380561888E-2</c:v>
                </c:pt>
                <c:pt idx="19">
                  <c:v>1.7310410969999999E-2</c:v>
                </c:pt>
                <c:pt idx="20">
                  <c:v>2.0071257410000001E-2</c:v>
                </c:pt>
                <c:pt idx="21">
                  <c:v>2.2405343710000001E-2</c:v>
                </c:pt>
                <c:pt idx="22">
                  <c:v>2.2572461459999998E-2</c:v>
                </c:pt>
                <c:pt idx="23">
                  <c:v>2.2749720420000001E-2</c:v>
                </c:pt>
                <c:pt idx="24">
                  <c:v>2.2936885470000001E-2</c:v>
                </c:pt>
                <c:pt idx="25">
                  <c:v>2.1852608020000001E-2</c:v>
                </c:pt>
                <c:pt idx="26">
                  <c:v>2.029695317E-2</c:v>
                </c:pt>
                <c:pt idx="27">
                  <c:v>1.8742434950000001E-2</c:v>
                </c:pt>
                <c:pt idx="28">
                  <c:v>1.8593868150000002E-2</c:v>
                </c:pt>
                <c:pt idx="29">
                  <c:v>1.848798066E-2</c:v>
                </c:pt>
                <c:pt idx="30">
                  <c:v>1.848798066E-2</c:v>
                </c:pt>
                <c:pt idx="31">
                  <c:v>2.9601536729999999E-2</c:v>
                </c:pt>
                <c:pt idx="32">
                  <c:v>2.9601536729999999E-2</c:v>
                </c:pt>
                <c:pt idx="33">
                  <c:v>2.9928001419999999E-2</c:v>
                </c:pt>
                <c:pt idx="34">
                  <c:v>2.9975291460000001E-2</c:v>
                </c:pt>
                <c:pt idx="35">
                  <c:v>3.2467036089999998E-2</c:v>
                </c:pt>
                <c:pt idx="36">
                  <c:v>3.5546044210000002E-2</c:v>
                </c:pt>
                <c:pt idx="37">
                  <c:v>3.8674180779999998E-2</c:v>
                </c:pt>
                <c:pt idx="38">
                  <c:v>3.9557209910000002E-2</c:v>
                </c:pt>
                <c:pt idx="39">
                  <c:v>4.0442124359999998E-2</c:v>
                </c:pt>
                <c:pt idx="40">
                  <c:v>4.132880303E-2</c:v>
                </c:pt>
                <c:pt idx="41">
                  <c:v>3.9292636370000002E-2</c:v>
                </c:pt>
                <c:pt idx="42">
                  <c:v>3.5843011090000002E-2</c:v>
                </c:pt>
                <c:pt idx="43">
                  <c:v>3.4689353399999998E-2</c:v>
                </c:pt>
                <c:pt idx="44">
                  <c:v>3.5338147319999999E-2</c:v>
                </c:pt>
                <c:pt idx="45">
                  <c:v>3.6044731910000002E-2</c:v>
                </c:pt>
                <c:pt idx="46">
                  <c:v>3.6044731910000002E-2</c:v>
                </c:pt>
                <c:pt idx="47">
                  <c:v>1.8214701529999999E-2</c:v>
                </c:pt>
                <c:pt idx="48">
                  <c:v>1.8214701529999999E-2</c:v>
                </c:pt>
                <c:pt idx="49">
                  <c:v>1.7739231540000001E-2</c:v>
                </c:pt>
                <c:pt idx="50">
                  <c:v>1.6980580030000001E-2</c:v>
                </c:pt>
                <c:pt idx="51">
                  <c:v>1.67713359E-2</c:v>
                </c:pt>
                <c:pt idx="52">
                  <c:v>1.693199535E-2</c:v>
                </c:pt>
                <c:pt idx="53">
                  <c:v>1.7095324750000002E-2</c:v>
                </c:pt>
                <c:pt idx="54">
                  <c:v>1.7540497450000001E-2</c:v>
                </c:pt>
                <c:pt idx="55">
                  <c:v>2.1239241999999998E-2</c:v>
                </c:pt>
                <c:pt idx="56">
                  <c:v>2.1868188859999999E-2</c:v>
                </c:pt>
                <c:pt idx="57">
                  <c:v>2.620889191E-2</c:v>
                </c:pt>
                <c:pt idx="58">
                  <c:v>2.683622447E-2</c:v>
                </c:pt>
                <c:pt idx="59">
                  <c:v>2.7553939749999999E-2</c:v>
                </c:pt>
                <c:pt idx="60">
                  <c:v>2.7794853040000001E-2</c:v>
                </c:pt>
                <c:pt idx="61">
                  <c:v>2.7351019880000001E-2</c:v>
                </c:pt>
                <c:pt idx="62">
                  <c:v>2.69230879E-2</c:v>
                </c:pt>
                <c:pt idx="63">
                  <c:v>2.584455376E-2</c:v>
                </c:pt>
                <c:pt idx="64">
                  <c:v>2.497208871E-2</c:v>
                </c:pt>
                <c:pt idx="65">
                  <c:v>2.497208871E-2</c:v>
                </c:pt>
                <c:pt idx="66">
                  <c:v>1.377118576E-2</c:v>
                </c:pt>
                <c:pt idx="67">
                  <c:v>1.3631343549999999E-2</c:v>
                </c:pt>
                <c:pt idx="68">
                  <c:v>1.3819600309999999E-2</c:v>
                </c:pt>
                <c:pt idx="69">
                  <c:v>1.4039919640000001E-2</c:v>
                </c:pt>
                <c:pt idx="70">
                  <c:v>1.4039919640000001E-2</c:v>
                </c:pt>
                <c:pt idx="71">
                  <c:v>1.473703866E-2</c:v>
                </c:pt>
                <c:pt idx="72">
                  <c:v>2.9291813050000001E-2</c:v>
                </c:pt>
                <c:pt idx="73">
                  <c:v>3.0321787350000001E-2</c:v>
                </c:pt>
                <c:pt idx="74">
                  <c:v>3.0666375910000002E-2</c:v>
                </c:pt>
                <c:pt idx="75">
                  <c:v>3.053615854E-2</c:v>
                </c:pt>
                <c:pt idx="76">
                  <c:v>3.0136694740000001E-2</c:v>
                </c:pt>
                <c:pt idx="77">
                  <c:v>2.8986253440000002E-2</c:v>
                </c:pt>
                <c:pt idx="78">
                  <c:v>2.8986253440000002E-2</c:v>
                </c:pt>
                <c:pt idx="79">
                  <c:v>2.8013732739999998E-2</c:v>
                </c:pt>
                <c:pt idx="80">
                  <c:v>2.134747515E-2</c:v>
                </c:pt>
                <c:pt idx="81">
                  <c:v>2.0400325300000001E-2</c:v>
                </c:pt>
                <c:pt idx="82">
                  <c:v>1.5134351440000001E-2</c:v>
                </c:pt>
                <c:pt idx="83">
                  <c:v>1.45711587E-2</c:v>
                </c:pt>
                <c:pt idx="84">
                  <c:v>1.3984885210000001E-2</c:v>
                </c:pt>
                <c:pt idx="85">
                  <c:v>1.380272219E-2</c:v>
                </c:pt>
                <c:pt idx="86">
                  <c:v>1.380298626E-2</c:v>
                </c:pt>
                <c:pt idx="87">
                  <c:v>1.398526213E-2</c:v>
                </c:pt>
                <c:pt idx="88">
                  <c:v>1.398526213E-2</c:v>
                </c:pt>
                <c:pt idx="89">
                  <c:v>1.4571870400000001E-2</c:v>
                </c:pt>
                <c:pt idx="90">
                  <c:v>1.513535241E-2</c:v>
                </c:pt>
                <c:pt idx="91">
                  <c:v>2.0403164889999999E-2</c:v>
                </c:pt>
                <c:pt idx="92">
                  <c:v>2.135055667E-2</c:v>
                </c:pt>
                <c:pt idx="93">
                  <c:v>2.8018176490000001E-2</c:v>
                </c:pt>
                <c:pt idx="94">
                  <c:v>2.899086201E-2</c:v>
                </c:pt>
                <c:pt idx="95">
                  <c:v>3.00979816E-2</c:v>
                </c:pt>
                <c:pt idx="96">
                  <c:v>3.04683161E-2</c:v>
                </c:pt>
                <c:pt idx="97">
                  <c:v>3.0468103909999999E-2</c:v>
                </c:pt>
                <c:pt idx="98">
                  <c:v>3.0097679990000001E-2</c:v>
                </c:pt>
                <c:pt idx="99">
                  <c:v>3.0097679990000001E-2</c:v>
                </c:pt>
                <c:pt idx="100">
                  <c:v>2.8990292290000001E-2</c:v>
                </c:pt>
                <c:pt idx="101">
                  <c:v>2.8017370239999999E-2</c:v>
                </c:pt>
                <c:pt idx="102">
                  <c:v>2.13479536E-2</c:v>
                </c:pt>
                <c:pt idx="103">
                  <c:v>2.0400260189999998E-2</c:v>
                </c:pt>
                <c:pt idx="104">
                  <c:v>1.513019793E-2</c:v>
                </c:pt>
                <c:pt idx="105">
                  <c:v>1.45663641E-2</c:v>
                </c:pt>
                <c:pt idx="106">
                  <c:v>1.3979360810000001E-2</c:v>
                </c:pt>
                <c:pt idx="107">
                  <c:v>1.379695538E-2</c:v>
                </c:pt>
                <c:pt idx="108">
                  <c:v>1.379576108E-2</c:v>
                </c:pt>
                <c:pt idx="109">
                  <c:v>1.3977656099999999E-2</c:v>
                </c:pt>
                <c:pt idx="110">
                  <c:v>1.3977656099999999E-2</c:v>
                </c:pt>
                <c:pt idx="111">
                  <c:v>1.4563145289999999E-2</c:v>
                </c:pt>
                <c:pt idx="112">
                  <c:v>1.512567087E-2</c:v>
                </c:pt>
                <c:pt idx="113">
                  <c:v>2.0386950500000001E-2</c:v>
                </c:pt>
                <c:pt idx="114">
                  <c:v>2.1333370250000001E-2</c:v>
                </c:pt>
                <c:pt idx="115">
                  <c:v>2.7994647500000001E-2</c:v>
                </c:pt>
                <c:pt idx="116">
                  <c:v>2.8966440709999999E-2</c:v>
                </c:pt>
                <c:pt idx="117">
                  <c:v>3.0072557640000001E-2</c:v>
                </c:pt>
                <c:pt idx="118">
                  <c:v>3.0442559559999999E-2</c:v>
                </c:pt>
                <c:pt idx="119">
                  <c:v>3.0442274200000001E-2</c:v>
                </c:pt>
                <c:pt idx="120">
                  <c:v>3.0072152040000001E-2</c:v>
                </c:pt>
                <c:pt idx="121">
                  <c:v>3.0072152040000001E-2</c:v>
                </c:pt>
                <c:pt idx="122">
                  <c:v>2.896567454E-2</c:v>
                </c:pt>
                <c:pt idx="123">
                  <c:v>2.799356326E-2</c:v>
                </c:pt>
                <c:pt idx="124">
                  <c:v>2.1329914410000001E-2</c:v>
                </c:pt>
                <c:pt idx="125">
                  <c:v>2.0383112120000001E-2</c:v>
                </c:pt>
                <c:pt idx="126">
                  <c:v>1.511922642E-2</c:v>
                </c:pt>
                <c:pt idx="127">
                  <c:v>1.455634066E-2</c:v>
                </c:pt>
                <c:pt idx="128">
                  <c:v>1.3970464910000001E-2</c:v>
                </c:pt>
                <c:pt idx="129">
                  <c:v>1.378844789E-2</c:v>
                </c:pt>
                <c:pt idx="130">
                  <c:v>1.378871167E-2</c:v>
                </c:pt>
                <c:pt idx="131">
                  <c:v>1.397084142E-2</c:v>
                </c:pt>
                <c:pt idx="132">
                  <c:v>1.397084142E-2</c:v>
                </c:pt>
                <c:pt idx="133">
                  <c:v>1.4557051580000001E-2</c:v>
                </c:pt>
                <c:pt idx="134">
                  <c:v>1.5120226279999999E-2</c:v>
                </c:pt>
                <c:pt idx="135">
                  <c:v>2.038594782E-2</c:v>
                </c:pt>
                <c:pt idx="136">
                  <c:v>2.1332991570000001E-2</c:v>
                </c:pt>
                <c:pt idx="137">
                  <c:v>2.799799922E-2</c:v>
                </c:pt>
                <c:pt idx="138">
                  <c:v>2.897027483E-2</c:v>
                </c:pt>
                <c:pt idx="139">
                  <c:v>3.007693488E-2</c:v>
                </c:pt>
                <c:pt idx="140">
                  <c:v>3.044711714E-2</c:v>
                </c:pt>
                <c:pt idx="141">
                  <c:v>3.0447402299999999E-2</c:v>
                </c:pt>
                <c:pt idx="142">
                  <c:v>3.0077340210000001E-2</c:v>
                </c:pt>
                <c:pt idx="143">
                  <c:v>3.0077340210000001E-2</c:v>
                </c:pt>
                <c:pt idx="144">
                  <c:v>2.8971040480000002E-2</c:v>
                </c:pt>
                <c:pt idx="145">
                  <c:v>2.7999082729999999E-2</c:v>
                </c:pt>
                <c:pt idx="146">
                  <c:v>2.1336445110000001E-2</c:v>
                </c:pt>
                <c:pt idx="147">
                  <c:v>2.0389783660000001E-2</c:v>
                </c:pt>
                <c:pt idx="148">
                  <c:v>1.512666685E-2</c:v>
                </c:pt>
                <c:pt idx="149">
                  <c:v>1.456385222E-2</c:v>
                </c:pt>
                <c:pt idx="150">
                  <c:v>1.397802853E-2</c:v>
                </c:pt>
                <c:pt idx="151">
                  <c:v>1.379602075E-2</c:v>
                </c:pt>
                <c:pt idx="152">
                  <c:v>1.3796687239999999E-2</c:v>
                </c:pt>
                <c:pt idx="153">
                  <c:v>1.397897985E-2</c:v>
                </c:pt>
                <c:pt idx="154">
                  <c:v>1.397897985E-2</c:v>
                </c:pt>
                <c:pt idx="155">
                  <c:v>1.4565648489999999E-2</c:v>
                </c:pt>
                <c:pt idx="156">
                  <c:v>1.51291932E-2</c:v>
                </c:pt>
                <c:pt idx="157">
                  <c:v>2.0397418279999999E-2</c:v>
                </c:pt>
                <c:pt idx="158">
                  <c:v>2.1344869990000001E-2</c:v>
                </c:pt>
                <c:pt idx="159">
                  <c:v>2.8012925970000001E-2</c:v>
                </c:pt>
                <c:pt idx="160">
                  <c:v>2.89856834E-2</c:v>
                </c:pt>
                <c:pt idx="161">
                  <c:v>3.0092888219999999E-2</c:v>
                </c:pt>
                <c:pt idx="162">
                  <c:v>3.0463251930000001E-2</c:v>
                </c:pt>
                <c:pt idx="163">
                  <c:v>3.04634643E-2</c:v>
                </c:pt>
                <c:pt idx="164">
                  <c:v>3.0093190089999999E-2</c:v>
                </c:pt>
                <c:pt idx="165">
                  <c:v>3.0093190089999999E-2</c:v>
                </c:pt>
                <c:pt idx="166">
                  <c:v>2.8986253619999999E-2</c:v>
                </c:pt>
                <c:pt idx="167">
                  <c:v>2.8013732919999999E-2</c:v>
                </c:pt>
                <c:pt idx="168">
                  <c:v>2.134747528E-2</c:v>
                </c:pt>
                <c:pt idx="169">
                  <c:v>2.040032542E-2</c:v>
                </c:pt>
                <c:pt idx="170">
                  <c:v>1.513435152E-2</c:v>
                </c:pt>
                <c:pt idx="171">
                  <c:v>1.457115877E-2</c:v>
                </c:pt>
                <c:pt idx="172">
                  <c:v>1.3984885270000001E-2</c:v>
                </c:pt>
                <c:pt idx="173">
                  <c:v>1.3802722240000001E-2</c:v>
                </c:pt>
                <c:pt idx="174">
                  <c:v>1.3593184459999999E-2</c:v>
                </c:pt>
              </c:numCache>
            </c:numRef>
          </c:yVal>
          <c:smooth val="0"/>
        </c:ser>
        <c:ser>
          <c:idx val="3"/>
          <c:order val="3"/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F$2:$F$176</c:f>
              <c:numCache>
                <c:formatCode>General</c:formatCode>
                <c:ptCount val="175"/>
                <c:pt idx="0">
                  <c:v>4.6494216430000004E-3</c:v>
                </c:pt>
                <c:pt idx="1">
                  <c:v>4.0931301500000003E-2</c:v>
                </c:pt>
                <c:pt idx="2">
                  <c:v>4.0931301500000003E-2</c:v>
                </c:pt>
                <c:pt idx="3">
                  <c:v>5.401999507E-2</c:v>
                </c:pt>
                <c:pt idx="4">
                  <c:v>6.1177078629999999E-2</c:v>
                </c:pt>
                <c:pt idx="5">
                  <c:v>6.2538783589999994E-2</c:v>
                </c:pt>
                <c:pt idx="6">
                  <c:v>5.5829879479999997E-2</c:v>
                </c:pt>
                <c:pt idx="7">
                  <c:v>4.375515261E-2</c:v>
                </c:pt>
                <c:pt idx="8">
                  <c:v>4.2974194989999999E-2</c:v>
                </c:pt>
                <c:pt idx="9">
                  <c:v>4.2208855240000002E-2</c:v>
                </c:pt>
                <c:pt idx="10">
                  <c:v>4.19337714E-2</c:v>
                </c:pt>
                <c:pt idx="11">
                  <c:v>3.8511066869999999E-2</c:v>
                </c:pt>
                <c:pt idx="12">
                  <c:v>3.204464789E-2</c:v>
                </c:pt>
                <c:pt idx="13">
                  <c:v>2.8766216340000001E-2</c:v>
                </c:pt>
                <c:pt idx="14">
                  <c:v>2.8766216340000001E-2</c:v>
                </c:pt>
                <c:pt idx="15">
                  <c:v>1.367911894E-2</c:v>
                </c:pt>
                <c:pt idx="16">
                  <c:v>1.367911894E-2</c:v>
                </c:pt>
                <c:pt idx="17">
                  <c:v>1.3278340269999999E-2</c:v>
                </c:pt>
                <c:pt idx="18">
                  <c:v>1.306487378E-2</c:v>
                </c:pt>
                <c:pt idx="19">
                  <c:v>1.1538298820000001E-2</c:v>
                </c:pt>
                <c:pt idx="20">
                  <c:v>1.028569665E-2</c:v>
                </c:pt>
                <c:pt idx="21">
                  <c:v>9.4869615660000007E-3</c:v>
                </c:pt>
                <c:pt idx="22">
                  <c:v>9.730688837E-3</c:v>
                </c:pt>
                <c:pt idx="23">
                  <c:v>1.0100782189999999E-2</c:v>
                </c:pt>
                <c:pt idx="24">
                  <c:v>1.0583993890000001E-2</c:v>
                </c:pt>
                <c:pt idx="25">
                  <c:v>1.220392874E-2</c:v>
                </c:pt>
                <c:pt idx="26">
                  <c:v>1.3777460619999999E-2</c:v>
                </c:pt>
                <c:pt idx="27">
                  <c:v>1.56981725E-2</c:v>
                </c:pt>
                <c:pt idx="28">
                  <c:v>1.5977063279999999E-2</c:v>
                </c:pt>
                <c:pt idx="29">
                  <c:v>1.6545233360000001E-2</c:v>
                </c:pt>
                <c:pt idx="30">
                  <c:v>1.6545233360000001E-2</c:v>
                </c:pt>
                <c:pt idx="31">
                  <c:v>3.0454272979999999E-2</c:v>
                </c:pt>
                <c:pt idx="32">
                  <c:v>3.0454272979999999E-2</c:v>
                </c:pt>
                <c:pt idx="33">
                  <c:v>3.1269691420000002E-2</c:v>
                </c:pt>
                <c:pt idx="34">
                  <c:v>3.1607201549999998E-2</c:v>
                </c:pt>
                <c:pt idx="35">
                  <c:v>3.0837611800000001E-2</c:v>
                </c:pt>
                <c:pt idx="36">
                  <c:v>2.8856413260000002E-2</c:v>
                </c:pt>
                <c:pt idx="37">
                  <c:v>2.7055917539999998E-2</c:v>
                </c:pt>
                <c:pt idx="38">
                  <c:v>2.6721954589999999E-2</c:v>
                </c:pt>
                <c:pt idx="39">
                  <c:v>2.6394107730000001E-2</c:v>
                </c:pt>
                <c:pt idx="40">
                  <c:v>2.6072607670000001E-2</c:v>
                </c:pt>
                <c:pt idx="41">
                  <c:v>2.7767094839999999E-2</c:v>
                </c:pt>
                <c:pt idx="42">
                  <c:v>3.02806199E-2</c:v>
                </c:pt>
                <c:pt idx="43">
                  <c:v>3.0444123999999999E-2</c:v>
                </c:pt>
                <c:pt idx="44">
                  <c:v>2.9673902429999999E-2</c:v>
                </c:pt>
                <c:pt idx="45">
                  <c:v>2.8375123709999998E-2</c:v>
                </c:pt>
                <c:pt idx="46">
                  <c:v>2.8375123709999998E-2</c:v>
                </c:pt>
                <c:pt idx="47">
                  <c:v>2.241653045E-2</c:v>
                </c:pt>
                <c:pt idx="48">
                  <c:v>2.241653045E-2</c:v>
                </c:pt>
                <c:pt idx="49">
                  <c:v>2.286806161E-2</c:v>
                </c:pt>
                <c:pt idx="50">
                  <c:v>2.371327312E-2</c:v>
                </c:pt>
                <c:pt idx="51">
                  <c:v>2.3724609939999999E-2</c:v>
                </c:pt>
                <c:pt idx="52">
                  <c:v>2.3446629779999999E-2</c:v>
                </c:pt>
                <c:pt idx="53">
                  <c:v>2.3169655640000002E-2</c:v>
                </c:pt>
                <c:pt idx="54">
                  <c:v>2.2440818380000001E-2</c:v>
                </c:pt>
                <c:pt idx="55">
                  <c:v>1.7346094079999999E-2</c:v>
                </c:pt>
                <c:pt idx="56">
                  <c:v>1.6617981399999999E-2</c:v>
                </c:pt>
                <c:pt idx="57">
                  <c:v>1.2655547979999999E-2</c:v>
                </c:pt>
                <c:pt idx="58">
                  <c:v>1.226103592E-2</c:v>
                </c:pt>
                <c:pt idx="59">
                  <c:v>1.187426324E-2</c:v>
                </c:pt>
                <c:pt idx="60">
                  <c:v>1.176051453E-2</c:v>
                </c:pt>
                <c:pt idx="61">
                  <c:v>1.1999544129999999E-2</c:v>
                </c:pt>
                <c:pt idx="62">
                  <c:v>1.2215333809999999E-2</c:v>
                </c:pt>
                <c:pt idx="63">
                  <c:v>1.2810436999999999E-2</c:v>
                </c:pt>
                <c:pt idx="64">
                  <c:v>1.3366126230000001E-2</c:v>
                </c:pt>
                <c:pt idx="65">
                  <c:v>1.3366126230000001E-2</c:v>
                </c:pt>
                <c:pt idx="66">
                  <c:v>2.5853534840000001E-2</c:v>
                </c:pt>
                <c:pt idx="67">
                  <c:v>2.6155086889999998E-2</c:v>
                </c:pt>
                <c:pt idx="68">
                  <c:v>2.6115473569999999E-2</c:v>
                </c:pt>
                <c:pt idx="69">
                  <c:v>2.5797225680000001E-2</c:v>
                </c:pt>
                <c:pt idx="70">
                  <c:v>2.5797225680000001E-2</c:v>
                </c:pt>
                <c:pt idx="71">
                  <c:v>2.4847129740000001E-2</c:v>
                </c:pt>
                <c:pt idx="72">
                  <c:v>1.2079769880000001E-2</c:v>
                </c:pt>
                <c:pt idx="73">
                  <c:v>1.1580440649999999E-2</c:v>
                </c:pt>
                <c:pt idx="74">
                  <c:v>1.143025091E-2</c:v>
                </c:pt>
                <c:pt idx="75">
                  <c:v>1.1486984719999999E-2</c:v>
                </c:pt>
                <c:pt idx="76">
                  <c:v>1.166137051E-2</c:v>
                </c:pt>
                <c:pt idx="77">
                  <c:v>1.2214582890000001E-2</c:v>
                </c:pt>
                <c:pt idx="78">
                  <c:v>1.2214582890000001E-2</c:v>
                </c:pt>
                <c:pt idx="79">
                  <c:v>1.274112637E-2</c:v>
                </c:pt>
                <c:pt idx="80">
                  <c:v>1.760047092E-2</c:v>
                </c:pt>
                <c:pt idx="81">
                  <c:v>1.8451760399999999E-2</c:v>
                </c:pt>
                <c:pt idx="82">
                  <c:v>2.4260021369999999E-2</c:v>
                </c:pt>
                <c:pt idx="83">
                  <c:v>2.507715533E-2</c:v>
                </c:pt>
                <c:pt idx="84">
                  <c:v>2.600915845E-2</c:v>
                </c:pt>
                <c:pt idx="85">
                  <c:v>2.6321336769999999E-2</c:v>
                </c:pt>
                <c:pt idx="86">
                  <c:v>2.6321404140000001E-2</c:v>
                </c:pt>
                <c:pt idx="87">
                  <c:v>2.6009254200000002E-2</c:v>
                </c:pt>
                <c:pt idx="88">
                  <c:v>2.6009254200000002E-2</c:v>
                </c:pt>
                <c:pt idx="89">
                  <c:v>2.5077336190000001E-2</c:v>
                </c:pt>
                <c:pt idx="90">
                  <c:v>2.426027729E-2</c:v>
                </c:pt>
                <c:pt idx="91">
                  <c:v>1.8452549740000001E-2</c:v>
                </c:pt>
                <c:pt idx="92">
                  <c:v>1.7601336610000001E-2</c:v>
                </c:pt>
                <c:pt idx="93">
                  <c:v>1.2742345969999999E-2</c:v>
                </c:pt>
                <c:pt idx="94">
                  <c:v>1.221581391E-2</c:v>
                </c:pt>
                <c:pt idx="95">
                  <c:v>1.168039148E-2</c:v>
                </c:pt>
                <c:pt idx="96">
                  <c:v>1.151772979E-2</c:v>
                </c:pt>
                <c:pt idx="97">
                  <c:v>1.1517490950000001E-2</c:v>
                </c:pt>
                <c:pt idx="98">
                  <c:v>1.168005076E-2</c:v>
                </c:pt>
                <c:pt idx="99">
                  <c:v>1.168005076E-2</c:v>
                </c:pt>
                <c:pt idx="100">
                  <c:v>1.2215172430000001E-2</c:v>
                </c:pt>
                <c:pt idx="101">
                  <c:v>1.2741447019999999E-2</c:v>
                </c:pt>
                <c:pt idx="102">
                  <c:v>1.759884535E-2</c:v>
                </c:pt>
                <c:pt idx="103">
                  <c:v>1.8449853570000001E-2</c:v>
                </c:pt>
                <c:pt idx="104">
                  <c:v>2.425642691E-2</c:v>
                </c:pt>
                <c:pt idx="105">
                  <c:v>2.5073345680000001E-2</c:v>
                </c:pt>
                <c:pt idx="106">
                  <c:v>2.6005108360000001E-2</c:v>
                </c:pt>
                <c:pt idx="107">
                  <c:v>2.6317207240000001E-2</c:v>
                </c:pt>
                <c:pt idx="108">
                  <c:v>2.6317139860000002E-2</c:v>
                </c:pt>
                <c:pt idx="109">
                  <c:v>2.600501258E-2</c:v>
                </c:pt>
                <c:pt idx="110">
                  <c:v>2.600501258E-2</c:v>
                </c:pt>
                <c:pt idx="111">
                  <c:v>2.507316477E-2</c:v>
                </c:pt>
                <c:pt idx="112">
                  <c:v>2.4256170930000001E-2</c:v>
                </c:pt>
                <c:pt idx="113">
                  <c:v>1.8449064059999999E-2</c:v>
                </c:pt>
                <c:pt idx="114">
                  <c:v>1.759797947E-2</c:v>
                </c:pt>
                <c:pt idx="115">
                  <c:v>1.274022725E-2</c:v>
                </c:pt>
                <c:pt idx="116">
                  <c:v>1.221394126E-2</c:v>
                </c:pt>
                <c:pt idx="117">
                  <c:v>1.167882506E-2</c:v>
                </c:pt>
                <c:pt idx="118">
                  <c:v>1.1516272019999999E-2</c:v>
                </c:pt>
                <c:pt idx="119">
                  <c:v>1.1516510880000001E-2</c:v>
                </c:pt>
                <c:pt idx="120">
                  <c:v>1.16791658E-2</c:v>
                </c:pt>
                <c:pt idx="121">
                  <c:v>1.16791658E-2</c:v>
                </c:pt>
                <c:pt idx="122">
                  <c:v>1.221458278E-2</c:v>
                </c:pt>
                <c:pt idx="123">
                  <c:v>1.2741126259999999E-2</c:v>
                </c:pt>
                <c:pt idx="124">
                  <c:v>1.7600470779999999E-2</c:v>
                </c:pt>
                <c:pt idx="125">
                  <c:v>1.8451760259999998E-2</c:v>
                </c:pt>
                <c:pt idx="126">
                  <c:v>2.4260021230000001E-2</c:v>
                </c:pt>
                <c:pt idx="127">
                  <c:v>2.5077155189999999E-2</c:v>
                </c:pt>
                <c:pt idx="128">
                  <c:v>2.6009158309999999E-2</c:v>
                </c:pt>
                <c:pt idx="129">
                  <c:v>2.6321336640000002E-2</c:v>
                </c:pt>
                <c:pt idx="130">
                  <c:v>2.632140401E-2</c:v>
                </c:pt>
                <c:pt idx="131">
                  <c:v>2.6009254079999999E-2</c:v>
                </c:pt>
                <c:pt idx="132">
                  <c:v>2.6009254079999999E-2</c:v>
                </c:pt>
                <c:pt idx="133">
                  <c:v>2.5077336079999998E-2</c:v>
                </c:pt>
                <c:pt idx="134">
                  <c:v>2.4260277180000001E-2</c:v>
                </c:pt>
                <c:pt idx="135">
                  <c:v>1.8452549709999998E-2</c:v>
                </c:pt>
                <c:pt idx="136">
                  <c:v>1.7601336589999999E-2</c:v>
                </c:pt>
                <c:pt idx="137">
                  <c:v>1.2742346030000001E-2</c:v>
                </c:pt>
                <c:pt idx="138">
                  <c:v>1.2215813969999999E-2</c:v>
                </c:pt>
                <c:pt idx="139">
                  <c:v>1.168039155E-2</c:v>
                </c:pt>
                <c:pt idx="140">
                  <c:v>1.151772987E-2</c:v>
                </c:pt>
                <c:pt idx="141">
                  <c:v>1.1517491039999999E-2</c:v>
                </c:pt>
                <c:pt idx="142">
                  <c:v>1.168005085E-2</c:v>
                </c:pt>
                <c:pt idx="143">
                  <c:v>1.168005085E-2</c:v>
                </c:pt>
                <c:pt idx="144">
                  <c:v>1.221517253E-2</c:v>
                </c:pt>
                <c:pt idx="145">
                  <c:v>1.274144713E-2</c:v>
                </c:pt>
                <c:pt idx="146">
                  <c:v>1.759884548E-2</c:v>
                </c:pt>
                <c:pt idx="147">
                  <c:v>1.8449853709999998E-2</c:v>
                </c:pt>
                <c:pt idx="148">
                  <c:v>2.4256427050000001E-2</c:v>
                </c:pt>
                <c:pt idx="149">
                  <c:v>2.5073345819999999E-2</c:v>
                </c:pt>
                <c:pt idx="150">
                  <c:v>2.6005108499999999E-2</c:v>
                </c:pt>
                <c:pt idx="151">
                  <c:v>2.6317207370000002E-2</c:v>
                </c:pt>
                <c:pt idx="152">
                  <c:v>2.6317139989999998E-2</c:v>
                </c:pt>
                <c:pt idx="153">
                  <c:v>2.6005012710000001E-2</c:v>
                </c:pt>
                <c:pt idx="154">
                  <c:v>2.6005012710000001E-2</c:v>
                </c:pt>
                <c:pt idx="155">
                  <c:v>2.5073164879999998E-2</c:v>
                </c:pt>
                <c:pt idx="156">
                  <c:v>2.4256171029999999E-2</c:v>
                </c:pt>
                <c:pt idx="157">
                  <c:v>1.8449064090000002E-2</c:v>
                </c:pt>
                <c:pt idx="158">
                  <c:v>1.7597979489999999E-2</c:v>
                </c:pt>
                <c:pt idx="159">
                  <c:v>1.274022719E-2</c:v>
                </c:pt>
                <c:pt idx="160">
                  <c:v>1.2213941190000001E-2</c:v>
                </c:pt>
                <c:pt idx="161">
                  <c:v>1.167882498E-2</c:v>
                </c:pt>
                <c:pt idx="162">
                  <c:v>1.151627194E-2</c:v>
                </c:pt>
                <c:pt idx="163">
                  <c:v>1.1516510779999999E-2</c:v>
                </c:pt>
                <c:pt idx="164">
                  <c:v>1.167916571E-2</c:v>
                </c:pt>
                <c:pt idx="165">
                  <c:v>1.167916571E-2</c:v>
                </c:pt>
                <c:pt idx="166">
                  <c:v>1.221458267E-2</c:v>
                </c:pt>
                <c:pt idx="167">
                  <c:v>1.274112615E-2</c:v>
                </c:pt>
                <c:pt idx="168">
                  <c:v>1.7600470640000001E-2</c:v>
                </c:pt>
                <c:pt idx="169">
                  <c:v>1.8451760120000001E-2</c:v>
                </c:pt>
                <c:pt idx="170">
                  <c:v>2.426002109E-2</c:v>
                </c:pt>
                <c:pt idx="171">
                  <c:v>2.5077155050000001E-2</c:v>
                </c:pt>
                <c:pt idx="172">
                  <c:v>2.6009158179999999E-2</c:v>
                </c:pt>
                <c:pt idx="173">
                  <c:v>2.63213365E-2</c:v>
                </c:pt>
                <c:pt idx="174">
                  <c:v>2.6689451820000001E-2</c:v>
                </c:pt>
              </c:numCache>
            </c:numRef>
          </c:yVal>
          <c:smooth val="0"/>
        </c:ser>
        <c:ser>
          <c:idx val="4"/>
          <c:order val="4"/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G$2:$G$176</c:f>
              <c:numCache>
                <c:formatCode>General</c:formatCode>
                <c:ptCount val="175"/>
                <c:pt idx="0">
                  <c:v>0.05</c:v>
                </c:pt>
                <c:pt idx="1">
                  <c:v>0.05</c:v>
                </c:pt>
                <c:pt idx="2">
                  <c:v>0.09</c:v>
                </c:pt>
                <c:pt idx="3">
                  <c:v>0.09</c:v>
                </c:pt>
                <c:pt idx="4">
                  <c:v>0.09</c:v>
                </c:pt>
                <c:pt idx="5">
                  <c:v>0.09</c:v>
                </c:pt>
                <c:pt idx="6">
                  <c:v>0.09</c:v>
                </c:pt>
                <c:pt idx="7">
                  <c:v>0.09</c:v>
                </c:pt>
                <c:pt idx="8">
                  <c:v>0.09</c:v>
                </c:pt>
                <c:pt idx="9">
                  <c:v>0.09</c:v>
                </c:pt>
                <c:pt idx="10">
                  <c:v>0.09</c:v>
                </c:pt>
                <c:pt idx="11">
                  <c:v>0.09</c:v>
                </c:pt>
                <c:pt idx="12">
                  <c:v>0.09</c:v>
                </c:pt>
                <c:pt idx="13">
                  <c:v>0.09</c:v>
                </c:pt>
                <c:pt idx="14">
                  <c:v>0.05</c:v>
                </c:pt>
                <c:pt idx="15">
                  <c:v>0.05</c:v>
                </c:pt>
                <c:pt idx="16">
                  <c:v>4.5999999999999999E-2</c:v>
                </c:pt>
                <c:pt idx="17">
                  <c:v>4.5999999999999999E-2</c:v>
                </c:pt>
                <c:pt idx="18">
                  <c:v>4.5999999999999999E-2</c:v>
                </c:pt>
                <c:pt idx="19">
                  <c:v>4.5999999999999999E-2</c:v>
                </c:pt>
                <c:pt idx="20">
                  <c:v>4.5999999999999999E-2</c:v>
                </c:pt>
                <c:pt idx="21">
                  <c:v>4.5999999999999999E-2</c:v>
                </c:pt>
                <c:pt idx="22">
                  <c:v>4.5999999999999999E-2</c:v>
                </c:pt>
                <c:pt idx="23">
                  <c:v>4.5999999999999999E-2</c:v>
                </c:pt>
                <c:pt idx="24">
                  <c:v>4.5999999999999999E-2</c:v>
                </c:pt>
                <c:pt idx="25">
                  <c:v>4.5999999999999999E-2</c:v>
                </c:pt>
                <c:pt idx="26">
                  <c:v>4.5999999999999999E-2</c:v>
                </c:pt>
                <c:pt idx="27">
                  <c:v>4.5999999999999999E-2</c:v>
                </c:pt>
                <c:pt idx="28">
                  <c:v>4.5999999999999999E-2</c:v>
                </c:pt>
                <c:pt idx="29">
                  <c:v>4.5999999999999999E-2</c:v>
                </c:pt>
                <c:pt idx="30">
                  <c:v>0.05</c:v>
                </c:pt>
                <c:pt idx="31">
                  <c:v>0.05</c:v>
                </c:pt>
                <c:pt idx="32">
                  <c:v>4.5999999999999999E-2</c:v>
                </c:pt>
                <c:pt idx="33">
                  <c:v>4.5999999999999999E-2</c:v>
                </c:pt>
                <c:pt idx="34">
                  <c:v>4.5999999999999999E-2</c:v>
                </c:pt>
                <c:pt idx="35">
                  <c:v>4.5999999999999999E-2</c:v>
                </c:pt>
                <c:pt idx="36">
                  <c:v>4.5999999999999999E-2</c:v>
                </c:pt>
                <c:pt idx="37">
                  <c:v>4.5999999999999999E-2</c:v>
                </c:pt>
                <c:pt idx="38">
                  <c:v>4.5999999999999999E-2</c:v>
                </c:pt>
                <c:pt idx="39">
                  <c:v>4.5999999999999999E-2</c:v>
                </c:pt>
                <c:pt idx="40">
                  <c:v>4.5999999999999999E-2</c:v>
                </c:pt>
                <c:pt idx="41">
                  <c:v>4.5999999999999999E-2</c:v>
                </c:pt>
                <c:pt idx="42">
                  <c:v>4.5999999999999999E-2</c:v>
                </c:pt>
                <c:pt idx="43">
                  <c:v>4.5999999999999999E-2</c:v>
                </c:pt>
                <c:pt idx="44">
                  <c:v>4.5999999999999999E-2</c:v>
                </c:pt>
                <c:pt idx="45">
                  <c:v>4.5999999999999999E-2</c:v>
                </c:pt>
                <c:pt idx="46">
                  <c:v>0.05</c:v>
                </c:pt>
                <c:pt idx="47">
                  <c:v>0.05</c:v>
                </c:pt>
                <c:pt idx="48">
                  <c:v>0.05</c:v>
                </c:pt>
                <c:pt idx="49">
                  <c:v>5.9499999999999997E-2</c:v>
                </c:pt>
                <c:pt idx="50">
                  <c:v>5.9499999999999997E-2</c:v>
                </c:pt>
                <c:pt idx="51">
                  <c:v>5.9499999999999997E-2</c:v>
                </c:pt>
                <c:pt idx="52">
                  <c:v>5.9499999999999997E-2</c:v>
                </c:pt>
                <c:pt idx="53">
                  <c:v>5.9499999999999997E-2</c:v>
                </c:pt>
                <c:pt idx="54">
                  <c:v>5.9499999999999997E-2</c:v>
                </c:pt>
                <c:pt idx="55">
                  <c:v>5.9499999999999997E-2</c:v>
                </c:pt>
                <c:pt idx="56">
                  <c:v>5.9499999999999997E-2</c:v>
                </c:pt>
                <c:pt idx="57">
                  <c:v>5.9499999999999997E-2</c:v>
                </c:pt>
                <c:pt idx="58">
                  <c:v>5.9499999999999997E-2</c:v>
                </c:pt>
                <c:pt idx="59">
                  <c:v>5.9499999999999997E-2</c:v>
                </c:pt>
                <c:pt idx="60">
                  <c:v>5.9499999999999997E-2</c:v>
                </c:pt>
                <c:pt idx="61">
                  <c:v>5.9499999999999997E-2</c:v>
                </c:pt>
                <c:pt idx="62">
                  <c:v>5.9499999999999997E-2</c:v>
                </c:pt>
                <c:pt idx="63">
                  <c:v>5.9499999999999997E-2</c:v>
                </c:pt>
                <c:pt idx="64">
                  <c:v>5.9499999999999997E-2</c:v>
                </c:pt>
                <c:pt idx="65">
                  <c:v>5.9499999999999997E-2</c:v>
                </c:pt>
                <c:pt idx="66">
                  <c:v>5.9499999999999997E-2</c:v>
                </c:pt>
                <c:pt idx="67">
                  <c:v>5.9499999999999997E-2</c:v>
                </c:pt>
                <c:pt idx="68">
                  <c:v>5.9499999999999997E-2</c:v>
                </c:pt>
                <c:pt idx="69">
                  <c:v>5.9499999999999997E-2</c:v>
                </c:pt>
                <c:pt idx="70">
                  <c:v>5.9499999999999997E-2</c:v>
                </c:pt>
                <c:pt idx="71">
                  <c:v>5.9499999999999997E-2</c:v>
                </c:pt>
                <c:pt idx="72">
                  <c:v>5.9499999999999997E-2</c:v>
                </c:pt>
                <c:pt idx="73">
                  <c:v>5.9499999999999997E-2</c:v>
                </c:pt>
                <c:pt idx="74">
                  <c:v>5.9499999999999997E-2</c:v>
                </c:pt>
                <c:pt idx="75">
                  <c:v>5.9499999999999997E-2</c:v>
                </c:pt>
                <c:pt idx="76">
                  <c:v>5.9499999999999997E-2</c:v>
                </c:pt>
                <c:pt idx="77">
                  <c:v>5.9499999999999997E-2</c:v>
                </c:pt>
                <c:pt idx="78">
                  <c:v>5.9499999999999997E-2</c:v>
                </c:pt>
                <c:pt idx="79">
                  <c:v>5.9499999999999997E-2</c:v>
                </c:pt>
                <c:pt idx="80">
                  <c:v>5.9499999999999997E-2</c:v>
                </c:pt>
                <c:pt idx="81">
                  <c:v>5.9499999999999997E-2</c:v>
                </c:pt>
                <c:pt idx="82">
                  <c:v>5.9499999999999997E-2</c:v>
                </c:pt>
                <c:pt idx="83">
                  <c:v>5.9499999999999997E-2</c:v>
                </c:pt>
                <c:pt idx="84">
                  <c:v>5.9499999999999997E-2</c:v>
                </c:pt>
                <c:pt idx="85">
                  <c:v>5.9499999999999997E-2</c:v>
                </c:pt>
                <c:pt idx="86">
                  <c:v>5.9499999999999997E-2</c:v>
                </c:pt>
                <c:pt idx="87">
                  <c:v>5.9499999999999997E-2</c:v>
                </c:pt>
                <c:pt idx="88">
                  <c:v>5.9499999999999997E-2</c:v>
                </c:pt>
                <c:pt idx="89">
                  <c:v>5.9499999999999997E-2</c:v>
                </c:pt>
                <c:pt idx="90">
                  <c:v>5.9499999999999997E-2</c:v>
                </c:pt>
                <c:pt idx="91">
                  <c:v>5.9499999999999997E-2</c:v>
                </c:pt>
                <c:pt idx="92">
                  <c:v>5.9499999999999997E-2</c:v>
                </c:pt>
                <c:pt idx="93">
                  <c:v>5.9499999999999997E-2</c:v>
                </c:pt>
                <c:pt idx="94">
                  <c:v>5.9499999999999997E-2</c:v>
                </c:pt>
                <c:pt idx="95">
                  <c:v>5.9499999999999997E-2</c:v>
                </c:pt>
                <c:pt idx="96">
                  <c:v>5.9499999999999997E-2</c:v>
                </c:pt>
                <c:pt idx="97">
                  <c:v>5.9499999999999997E-2</c:v>
                </c:pt>
                <c:pt idx="98">
                  <c:v>5.9499999999999997E-2</c:v>
                </c:pt>
                <c:pt idx="99">
                  <c:v>5.9499999999999997E-2</c:v>
                </c:pt>
                <c:pt idx="100">
                  <c:v>5.9499999999999997E-2</c:v>
                </c:pt>
                <c:pt idx="101">
                  <c:v>5.9499999999999997E-2</c:v>
                </c:pt>
                <c:pt idx="102">
                  <c:v>5.9499999999999997E-2</c:v>
                </c:pt>
                <c:pt idx="103">
                  <c:v>5.9499999999999997E-2</c:v>
                </c:pt>
                <c:pt idx="104">
                  <c:v>5.9499999999999997E-2</c:v>
                </c:pt>
                <c:pt idx="105">
                  <c:v>5.9499999999999997E-2</c:v>
                </c:pt>
                <c:pt idx="106">
                  <c:v>5.9499999999999997E-2</c:v>
                </c:pt>
                <c:pt idx="107">
                  <c:v>5.9499999999999997E-2</c:v>
                </c:pt>
                <c:pt idx="108">
                  <c:v>5.9499999999999997E-2</c:v>
                </c:pt>
                <c:pt idx="109">
                  <c:v>5.9499999999999997E-2</c:v>
                </c:pt>
                <c:pt idx="110">
                  <c:v>5.9499999999999997E-2</c:v>
                </c:pt>
                <c:pt idx="111">
                  <c:v>5.9499999999999997E-2</c:v>
                </c:pt>
                <c:pt idx="112">
                  <c:v>5.9499999999999997E-2</c:v>
                </c:pt>
                <c:pt idx="113">
                  <c:v>5.9499999999999997E-2</c:v>
                </c:pt>
                <c:pt idx="114">
                  <c:v>5.9499999999999997E-2</c:v>
                </c:pt>
                <c:pt idx="115">
                  <c:v>5.9499999999999997E-2</c:v>
                </c:pt>
                <c:pt idx="116">
                  <c:v>5.9499999999999997E-2</c:v>
                </c:pt>
                <c:pt idx="117">
                  <c:v>5.9499999999999997E-2</c:v>
                </c:pt>
                <c:pt idx="118">
                  <c:v>5.9499999999999997E-2</c:v>
                </c:pt>
                <c:pt idx="119">
                  <c:v>5.9499999999999997E-2</c:v>
                </c:pt>
                <c:pt idx="120">
                  <c:v>5.9499999999999997E-2</c:v>
                </c:pt>
                <c:pt idx="121">
                  <c:v>5.9499999999999997E-2</c:v>
                </c:pt>
                <c:pt idx="122">
                  <c:v>5.9499999999999997E-2</c:v>
                </c:pt>
                <c:pt idx="123">
                  <c:v>5.9499999999999997E-2</c:v>
                </c:pt>
                <c:pt idx="124">
                  <c:v>5.9499999999999997E-2</c:v>
                </c:pt>
                <c:pt idx="125">
                  <c:v>5.9499999999999997E-2</c:v>
                </c:pt>
                <c:pt idx="126">
                  <c:v>5.9499999999999997E-2</c:v>
                </c:pt>
                <c:pt idx="127">
                  <c:v>5.9499999999999997E-2</c:v>
                </c:pt>
                <c:pt idx="128">
                  <c:v>5.9499999999999997E-2</c:v>
                </c:pt>
                <c:pt idx="129">
                  <c:v>5.9499999999999997E-2</c:v>
                </c:pt>
                <c:pt idx="130">
                  <c:v>5.9499999999999997E-2</c:v>
                </c:pt>
                <c:pt idx="131">
                  <c:v>5.9499999999999997E-2</c:v>
                </c:pt>
                <c:pt idx="132">
                  <c:v>5.9499999999999997E-2</c:v>
                </c:pt>
                <c:pt idx="133">
                  <c:v>5.9499999999999997E-2</c:v>
                </c:pt>
                <c:pt idx="134">
                  <c:v>5.9499999999999997E-2</c:v>
                </c:pt>
                <c:pt idx="135">
                  <c:v>5.9499999999999997E-2</c:v>
                </c:pt>
                <c:pt idx="136">
                  <c:v>5.9499999999999997E-2</c:v>
                </c:pt>
                <c:pt idx="137">
                  <c:v>5.9499999999999997E-2</c:v>
                </c:pt>
                <c:pt idx="138">
                  <c:v>5.9499999999999997E-2</c:v>
                </c:pt>
                <c:pt idx="139">
                  <c:v>5.9499999999999997E-2</c:v>
                </c:pt>
                <c:pt idx="140">
                  <c:v>5.9499999999999997E-2</c:v>
                </c:pt>
                <c:pt idx="141">
                  <c:v>5.9499999999999997E-2</c:v>
                </c:pt>
                <c:pt idx="142">
                  <c:v>5.9499999999999997E-2</c:v>
                </c:pt>
                <c:pt idx="143">
                  <c:v>5.9499999999999997E-2</c:v>
                </c:pt>
                <c:pt idx="144">
                  <c:v>5.9499999999999997E-2</c:v>
                </c:pt>
                <c:pt idx="145">
                  <c:v>5.9499999999999997E-2</c:v>
                </c:pt>
                <c:pt idx="146">
                  <c:v>5.9499999999999997E-2</c:v>
                </c:pt>
                <c:pt idx="147">
                  <c:v>5.9499999999999997E-2</c:v>
                </c:pt>
                <c:pt idx="148">
                  <c:v>5.9499999999999997E-2</c:v>
                </c:pt>
                <c:pt idx="149">
                  <c:v>5.9499999999999997E-2</c:v>
                </c:pt>
                <c:pt idx="150">
                  <c:v>5.9499999999999997E-2</c:v>
                </c:pt>
                <c:pt idx="151">
                  <c:v>5.9499999999999997E-2</c:v>
                </c:pt>
                <c:pt idx="152">
                  <c:v>5.9499999999999997E-2</c:v>
                </c:pt>
                <c:pt idx="153">
                  <c:v>5.9499999999999997E-2</c:v>
                </c:pt>
                <c:pt idx="154">
                  <c:v>5.9499999999999997E-2</c:v>
                </c:pt>
                <c:pt idx="155">
                  <c:v>5.9499999999999997E-2</c:v>
                </c:pt>
                <c:pt idx="156">
                  <c:v>5.9499999999999997E-2</c:v>
                </c:pt>
                <c:pt idx="157">
                  <c:v>5.9499999999999997E-2</c:v>
                </c:pt>
                <c:pt idx="158">
                  <c:v>5.9499999999999997E-2</c:v>
                </c:pt>
                <c:pt idx="159">
                  <c:v>5.9499999999999997E-2</c:v>
                </c:pt>
                <c:pt idx="160">
                  <c:v>5.9499999999999997E-2</c:v>
                </c:pt>
                <c:pt idx="161">
                  <c:v>5.9499999999999997E-2</c:v>
                </c:pt>
                <c:pt idx="162">
                  <c:v>5.9499999999999997E-2</c:v>
                </c:pt>
                <c:pt idx="163">
                  <c:v>5.9499999999999997E-2</c:v>
                </c:pt>
                <c:pt idx="164">
                  <c:v>5.9499999999999997E-2</c:v>
                </c:pt>
                <c:pt idx="165">
                  <c:v>5.9499999999999997E-2</c:v>
                </c:pt>
                <c:pt idx="166">
                  <c:v>5.9499999999999997E-2</c:v>
                </c:pt>
                <c:pt idx="167">
                  <c:v>5.9499999999999997E-2</c:v>
                </c:pt>
                <c:pt idx="168">
                  <c:v>5.9499999999999997E-2</c:v>
                </c:pt>
                <c:pt idx="169">
                  <c:v>5.9499999999999997E-2</c:v>
                </c:pt>
                <c:pt idx="170">
                  <c:v>5.9499999999999997E-2</c:v>
                </c:pt>
                <c:pt idx="171">
                  <c:v>5.9499999999999997E-2</c:v>
                </c:pt>
                <c:pt idx="172">
                  <c:v>5.9499999999999997E-2</c:v>
                </c:pt>
                <c:pt idx="173">
                  <c:v>5.9499999999999997E-2</c:v>
                </c:pt>
                <c:pt idx="174">
                  <c:v>5.9499999999999997E-2</c:v>
                </c:pt>
              </c:numCache>
            </c:numRef>
          </c:yVal>
          <c:smooth val="0"/>
        </c:ser>
        <c:ser>
          <c:idx val="5"/>
          <c:order val="5"/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H$2:$H$176</c:f>
              <c:numCache>
                <c:formatCode>General</c:formatCode>
                <c:ptCount val="175"/>
                <c:pt idx="0">
                  <c:v>0.05</c:v>
                </c:pt>
                <c:pt idx="1">
                  <c:v>0.05</c:v>
                </c:pt>
                <c:pt idx="2">
                  <c:v>0.09</c:v>
                </c:pt>
                <c:pt idx="3">
                  <c:v>0.09</c:v>
                </c:pt>
                <c:pt idx="4">
                  <c:v>0.09</c:v>
                </c:pt>
                <c:pt idx="5">
                  <c:v>0.09</c:v>
                </c:pt>
                <c:pt idx="6">
                  <c:v>0.09</c:v>
                </c:pt>
                <c:pt idx="7">
                  <c:v>0.09</c:v>
                </c:pt>
                <c:pt idx="8">
                  <c:v>0.09</c:v>
                </c:pt>
                <c:pt idx="9">
                  <c:v>0.09</c:v>
                </c:pt>
                <c:pt idx="10">
                  <c:v>0.09</c:v>
                </c:pt>
                <c:pt idx="11">
                  <c:v>0.09</c:v>
                </c:pt>
                <c:pt idx="12">
                  <c:v>0.09</c:v>
                </c:pt>
                <c:pt idx="13">
                  <c:v>0.09</c:v>
                </c:pt>
                <c:pt idx="14">
                  <c:v>0.05</c:v>
                </c:pt>
                <c:pt idx="15">
                  <c:v>0.05</c:v>
                </c:pt>
                <c:pt idx="16">
                  <c:v>4.5999999999999999E-2</c:v>
                </c:pt>
                <c:pt idx="17">
                  <c:v>4.5999999999999999E-2</c:v>
                </c:pt>
                <c:pt idx="18">
                  <c:v>4.5999999999999999E-2</c:v>
                </c:pt>
                <c:pt idx="19">
                  <c:v>4.5999999999999999E-2</c:v>
                </c:pt>
                <c:pt idx="20">
                  <c:v>4.5999999999999999E-2</c:v>
                </c:pt>
                <c:pt idx="21">
                  <c:v>4.5999999999999999E-2</c:v>
                </c:pt>
                <c:pt idx="22">
                  <c:v>4.5999999999999999E-2</c:v>
                </c:pt>
                <c:pt idx="23">
                  <c:v>4.5999999999999999E-2</c:v>
                </c:pt>
                <c:pt idx="24">
                  <c:v>4.5999999999999999E-2</c:v>
                </c:pt>
                <c:pt idx="25">
                  <c:v>4.5999999999999999E-2</c:v>
                </c:pt>
                <c:pt idx="26">
                  <c:v>4.5999999999999999E-2</c:v>
                </c:pt>
                <c:pt idx="27">
                  <c:v>4.5999999999999999E-2</c:v>
                </c:pt>
                <c:pt idx="28">
                  <c:v>4.5999999999999999E-2</c:v>
                </c:pt>
                <c:pt idx="29">
                  <c:v>4.5999999999999999E-2</c:v>
                </c:pt>
                <c:pt idx="30">
                  <c:v>0.05</c:v>
                </c:pt>
                <c:pt idx="31">
                  <c:v>0.05</c:v>
                </c:pt>
                <c:pt idx="32">
                  <c:v>4.5999999999999999E-2</c:v>
                </c:pt>
                <c:pt idx="33">
                  <c:v>4.5999999999999999E-2</c:v>
                </c:pt>
                <c:pt idx="34">
                  <c:v>4.5999999999999999E-2</c:v>
                </c:pt>
                <c:pt idx="35">
                  <c:v>4.5999999999999999E-2</c:v>
                </c:pt>
                <c:pt idx="36">
                  <c:v>4.5999999999999999E-2</c:v>
                </c:pt>
                <c:pt idx="37">
                  <c:v>4.5999999999999999E-2</c:v>
                </c:pt>
                <c:pt idx="38">
                  <c:v>4.5999999999999999E-2</c:v>
                </c:pt>
                <c:pt idx="39">
                  <c:v>4.5999999999999999E-2</c:v>
                </c:pt>
                <c:pt idx="40">
                  <c:v>4.5999999999999999E-2</c:v>
                </c:pt>
                <c:pt idx="41">
                  <c:v>4.5999999999999999E-2</c:v>
                </c:pt>
                <c:pt idx="42">
                  <c:v>4.5999999999999999E-2</c:v>
                </c:pt>
                <c:pt idx="43">
                  <c:v>4.5999999999999999E-2</c:v>
                </c:pt>
                <c:pt idx="44">
                  <c:v>4.5999999999999999E-2</c:v>
                </c:pt>
                <c:pt idx="45">
                  <c:v>4.5999999999999999E-2</c:v>
                </c:pt>
                <c:pt idx="46">
                  <c:v>0.05</c:v>
                </c:pt>
                <c:pt idx="47">
                  <c:v>0.05</c:v>
                </c:pt>
                <c:pt idx="48">
                  <c:v>0.05</c:v>
                </c:pt>
                <c:pt idx="49">
                  <c:v>3.5099999999999999E-2</c:v>
                </c:pt>
                <c:pt idx="50">
                  <c:v>3.5099999999999999E-2</c:v>
                </c:pt>
                <c:pt idx="51">
                  <c:v>3.5099999999999999E-2</c:v>
                </c:pt>
                <c:pt idx="52">
                  <c:v>3.5099999999999999E-2</c:v>
                </c:pt>
                <c:pt idx="53">
                  <c:v>3.5099999999999999E-2</c:v>
                </c:pt>
                <c:pt idx="54">
                  <c:v>3.5099999999999999E-2</c:v>
                </c:pt>
                <c:pt idx="55">
                  <c:v>3.5099999999999999E-2</c:v>
                </c:pt>
                <c:pt idx="56">
                  <c:v>3.5099999999999999E-2</c:v>
                </c:pt>
                <c:pt idx="57">
                  <c:v>3.5099999999999999E-2</c:v>
                </c:pt>
                <c:pt idx="58">
                  <c:v>3.5099999999999999E-2</c:v>
                </c:pt>
                <c:pt idx="59">
                  <c:v>3.5099999999999999E-2</c:v>
                </c:pt>
                <c:pt idx="60">
                  <c:v>3.5099999999999999E-2</c:v>
                </c:pt>
                <c:pt idx="61">
                  <c:v>3.5099999999999999E-2</c:v>
                </c:pt>
                <c:pt idx="62">
                  <c:v>3.5099999999999999E-2</c:v>
                </c:pt>
                <c:pt idx="63">
                  <c:v>3.5099999999999999E-2</c:v>
                </c:pt>
                <c:pt idx="64">
                  <c:v>3.5099999999999999E-2</c:v>
                </c:pt>
                <c:pt idx="65">
                  <c:v>3.5099999999999999E-2</c:v>
                </c:pt>
                <c:pt idx="66">
                  <c:v>3.5099999999999999E-2</c:v>
                </c:pt>
                <c:pt idx="67">
                  <c:v>3.5099999999999999E-2</c:v>
                </c:pt>
                <c:pt idx="68">
                  <c:v>3.5099999999999999E-2</c:v>
                </c:pt>
                <c:pt idx="69">
                  <c:v>3.5099999999999999E-2</c:v>
                </c:pt>
                <c:pt idx="70">
                  <c:v>3.5099999999999999E-2</c:v>
                </c:pt>
                <c:pt idx="71">
                  <c:v>3.5099999999999999E-2</c:v>
                </c:pt>
                <c:pt idx="72">
                  <c:v>3.5099999999999999E-2</c:v>
                </c:pt>
                <c:pt idx="73">
                  <c:v>3.5099999999999999E-2</c:v>
                </c:pt>
                <c:pt idx="74">
                  <c:v>3.5099999999999999E-2</c:v>
                </c:pt>
                <c:pt idx="75">
                  <c:v>3.5099999999999999E-2</c:v>
                </c:pt>
                <c:pt idx="76">
                  <c:v>3.5099999999999999E-2</c:v>
                </c:pt>
                <c:pt idx="77">
                  <c:v>3.5099999999999999E-2</c:v>
                </c:pt>
                <c:pt idx="78">
                  <c:v>3.5099999999999999E-2</c:v>
                </c:pt>
                <c:pt idx="79">
                  <c:v>3.5099999999999999E-2</c:v>
                </c:pt>
                <c:pt idx="80">
                  <c:v>3.5099999999999999E-2</c:v>
                </c:pt>
                <c:pt idx="81">
                  <c:v>3.5099999999999999E-2</c:v>
                </c:pt>
                <c:pt idx="82">
                  <c:v>3.5099999999999999E-2</c:v>
                </c:pt>
                <c:pt idx="83">
                  <c:v>3.5099999999999999E-2</c:v>
                </c:pt>
                <c:pt idx="84">
                  <c:v>3.5099999999999999E-2</c:v>
                </c:pt>
                <c:pt idx="85">
                  <c:v>3.5099999999999999E-2</c:v>
                </c:pt>
                <c:pt idx="86">
                  <c:v>3.5099999999999999E-2</c:v>
                </c:pt>
                <c:pt idx="87">
                  <c:v>3.5099999999999999E-2</c:v>
                </c:pt>
                <c:pt idx="88">
                  <c:v>3.5099999999999999E-2</c:v>
                </c:pt>
                <c:pt idx="89">
                  <c:v>3.5099999999999999E-2</c:v>
                </c:pt>
                <c:pt idx="90">
                  <c:v>3.5099999999999999E-2</c:v>
                </c:pt>
                <c:pt idx="91">
                  <c:v>3.5099999999999999E-2</c:v>
                </c:pt>
                <c:pt idx="92">
                  <c:v>3.5099999999999999E-2</c:v>
                </c:pt>
                <c:pt idx="93">
                  <c:v>3.5099999999999999E-2</c:v>
                </c:pt>
                <c:pt idx="94">
                  <c:v>3.5099999999999999E-2</c:v>
                </c:pt>
                <c:pt idx="95">
                  <c:v>3.5099999999999999E-2</c:v>
                </c:pt>
                <c:pt idx="96">
                  <c:v>3.5099999999999999E-2</c:v>
                </c:pt>
                <c:pt idx="97">
                  <c:v>3.5099999999999999E-2</c:v>
                </c:pt>
                <c:pt idx="98">
                  <c:v>3.5099999999999999E-2</c:v>
                </c:pt>
                <c:pt idx="99">
                  <c:v>3.5099999999999999E-2</c:v>
                </c:pt>
                <c:pt idx="100">
                  <c:v>3.5099999999999999E-2</c:v>
                </c:pt>
                <c:pt idx="101">
                  <c:v>3.5099999999999999E-2</c:v>
                </c:pt>
                <c:pt idx="102">
                  <c:v>3.5099999999999999E-2</c:v>
                </c:pt>
                <c:pt idx="103">
                  <c:v>3.5099999999999999E-2</c:v>
                </c:pt>
                <c:pt idx="104">
                  <c:v>3.5099999999999999E-2</c:v>
                </c:pt>
                <c:pt idx="105">
                  <c:v>3.5099999999999999E-2</c:v>
                </c:pt>
                <c:pt idx="106">
                  <c:v>3.5099999999999999E-2</c:v>
                </c:pt>
                <c:pt idx="107">
                  <c:v>3.5099999999999999E-2</c:v>
                </c:pt>
                <c:pt idx="108">
                  <c:v>3.5099999999999999E-2</c:v>
                </c:pt>
                <c:pt idx="109">
                  <c:v>3.5099999999999999E-2</c:v>
                </c:pt>
                <c:pt idx="110">
                  <c:v>3.5099999999999999E-2</c:v>
                </c:pt>
                <c:pt idx="111">
                  <c:v>3.5099999999999999E-2</c:v>
                </c:pt>
                <c:pt idx="112">
                  <c:v>3.5099999999999999E-2</c:v>
                </c:pt>
                <c:pt idx="113">
                  <c:v>3.5099999999999999E-2</c:v>
                </c:pt>
                <c:pt idx="114">
                  <c:v>3.5099999999999999E-2</c:v>
                </c:pt>
                <c:pt idx="115">
                  <c:v>3.5099999999999999E-2</c:v>
                </c:pt>
                <c:pt idx="116">
                  <c:v>3.5099999999999999E-2</c:v>
                </c:pt>
                <c:pt idx="117">
                  <c:v>3.5099999999999999E-2</c:v>
                </c:pt>
                <c:pt idx="118">
                  <c:v>3.5099999999999999E-2</c:v>
                </c:pt>
                <c:pt idx="119">
                  <c:v>3.5099999999999999E-2</c:v>
                </c:pt>
                <c:pt idx="120">
                  <c:v>3.5099999999999999E-2</c:v>
                </c:pt>
                <c:pt idx="121">
                  <c:v>3.5099999999999999E-2</c:v>
                </c:pt>
                <c:pt idx="122">
                  <c:v>3.5099999999999999E-2</c:v>
                </c:pt>
                <c:pt idx="123">
                  <c:v>3.5099999999999999E-2</c:v>
                </c:pt>
                <c:pt idx="124">
                  <c:v>3.5099999999999999E-2</c:v>
                </c:pt>
                <c:pt idx="125">
                  <c:v>3.5099999999999999E-2</c:v>
                </c:pt>
                <c:pt idx="126">
                  <c:v>3.5099999999999999E-2</c:v>
                </c:pt>
                <c:pt idx="127">
                  <c:v>3.5099999999999999E-2</c:v>
                </c:pt>
                <c:pt idx="128">
                  <c:v>3.5099999999999999E-2</c:v>
                </c:pt>
                <c:pt idx="129">
                  <c:v>3.5099999999999999E-2</c:v>
                </c:pt>
                <c:pt idx="130">
                  <c:v>3.5099999999999999E-2</c:v>
                </c:pt>
                <c:pt idx="131">
                  <c:v>3.5099999999999999E-2</c:v>
                </c:pt>
                <c:pt idx="132">
                  <c:v>3.5099999999999999E-2</c:v>
                </c:pt>
                <c:pt idx="133">
                  <c:v>3.5099999999999999E-2</c:v>
                </c:pt>
                <c:pt idx="134">
                  <c:v>3.5099999999999999E-2</c:v>
                </c:pt>
                <c:pt idx="135">
                  <c:v>3.5099999999999999E-2</c:v>
                </c:pt>
                <c:pt idx="136">
                  <c:v>3.5099999999999999E-2</c:v>
                </c:pt>
                <c:pt idx="137">
                  <c:v>3.5099999999999999E-2</c:v>
                </c:pt>
                <c:pt idx="138">
                  <c:v>3.5099999999999999E-2</c:v>
                </c:pt>
                <c:pt idx="139">
                  <c:v>3.5099999999999999E-2</c:v>
                </c:pt>
                <c:pt idx="140">
                  <c:v>3.5099999999999999E-2</c:v>
                </c:pt>
                <c:pt idx="141">
                  <c:v>3.5099999999999999E-2</c:v>
                </c:pt>
                <c:pt idx="142">
                  <c:v>3.5099999999999999E-2</c:v>
                </c:pt>
                <c:pt idx="143">
                  <c:v>3.5099999999999999E-2</c:v>
                </c:pt>
                <c:pt idx="144">
                  <c:v>3.5099999999999999E-2</c:v>
                </c:pt>
                <c:pt idx="145">
                  <c:v>3.5099999999999999E-2</c:v>
                </c:pt>
                <c:pt idx="146">
                  <c:v>3.5099999999999999E-2</c:v>
                </c:pt>
                <c:pt idx="147">
                  <c:v>3.5099999999999999E-2</c:v>
                </c:pt>
                <c:pt idx="148">
                  <c:v>3.5099999999999999E-2</c:v>
                </c:pt>
                <c:pt idx="149">
                  <c:v>3.5099999999999999E-2</c:v>
                </c:pt>
                <c:pt idx="150">
                  <c:v>3.5099999999999999E-2</c:v>
                </c:pt>
                <c:pt idx="151">
                  <c:v>3.5099999999999999E-2</c:v>
                </c:pt>
                <c:pt idx="152">
                  <c:v>3.5099999999999999E-2</c:v>
                </c:pt>
                <c:pt idx="153">
                  <c:v>3.5099999999999999E-2</c:v>
                </c:pt>
                <c:pt idx="154">
                  <c:v>3.5099999999999999E-2</c:v>
                </c:pt>
                <c:pt idx="155">
                  <c:v>3.5099999999999999E-2</c:v>
                </c:pt>
                <c:pt idx="156">
                  <c:v>3.5099999999999999E-2</c:v>
                </c:pt>
                <c:pt idx="157">
                  <c:v>3.5099999999999999E-2</c:v>
                </c:pt>
                <c:pt idx="158">
                  <c:v>3.5099999999999999E-2</c:v>
                </c:pt>
                <c:pt idx="159">
                  <c:v>3.5099999999999999E-2</c:v>
                </c:pt>
                <c:pt idx="160">
                  <c:v>3.5099999999999999E-2</c:v>
                </c:pt>
                <c:pt idx="161">
                  <c:v>3.5099999999999999E-2</c:v>
                </c:pt>
                <c:pt idx="162">
                  <c:v>3.5099999999999999E-2</c:v>
                </c:pt>
                <c:pt idx="163">
                  <c:v>3.5099999999999999E-2</c:v>
                </c:pt>
                <c:pt idx="164">
                  <c:v>3.5099999999999999E-2</c:v>
                </c:pt>
                <c:pt idx="165">
                  <c:v>3.5099999999999999E-2</c:v>
                </c:pt>
                <c:pt idx="166">
                  <c:v>3.5099999999999999E-2</c:v>
                </c:pt>
                <c:pt idx="167">
                  <c:v>3.5099999999999999E-2</c:v>
                </c:pt>
                <c:pt idx="168">
                  <c:v>3.5099999999999999E-2</c:v>
                </c:pt>
                <c:pt idx="169">
                  <c:v>3.5099999999999999E-2</c:v>
                </c:pt>
                <c:pt idx="170">
                  <c:v>3.5099999999999999E-2</c:v>
                </c:pt>
                <c:pt idx="171">
                  <c:v>3.5099999999999999E-2</c:v>
                </c:pt>
                <c:pt idx="172">
                  <c:v>3.5099999999999999E-2</c:v>
                </c:pt>
                <c:pt idx="173">
                  <c:v>3.5099999999999999E-2</c:v>
                </c:pt>
                <c:pt idx="174">
                  <c:v>3.5099999999999999E-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6481032"/>
        <c:axId val="226482208"/>
      </c:scatterChart>
      <c:valAx>
        <c:axId val="2264810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/>
                  <a:t>1/4</a:t>
                </a:r>
                <a:r>
                  <a:rPr lang="ru-RU" sz="1400" baseline="0"/>
                  <a:t> </a:t>
                </a:r>
                <a:r>
                  <a:rPr lang="en-US" sz="1400" baseline="0"/>
                  <a:t>collider circumference from interaction point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26482208"/>
        <c:crosses val="autoZero"/>
        <c:crossBetween val="midCat"/>
      </c:valAx>
      <c:valAx>
        <c:axId val="2264822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aseline="0" dirty="0"/>
                  <a:t>beam envelope</a:t>
                </a:r>
                <a:r>
                  <a:rPr lang="ru-RU" sz="1400" baseline="0" dirty="0"/>
                  <a:t> (</a:t>
                </a:r>
                <a:r>
                  <a:rPr lang="ru-RU" sz="1400" b="1" baseline="0" dirty="0">
                    <a:solidFill>
                      <a:srgbClr val="FF0000"/>
                    </a:solidFill>
                  </a:rPr>
                  <a:t>1</a:t>
                </a:r>
                <a:r>
                  <a:rPr lang="ru-RU" sz="1400" baseline="0" dirty="0"/>
                  <a:t> и </a:t>
                </a:r>
                <a:r>
                  <a:rPr lang="ru-RU" sz="1400" b="1" baseline="0" dirty="0"/>
                  <a:t>6</a:t>
                </a:r>
                <a:r>
                  <a:rPr lang="ru-RU" sz="1400" baseline="0" dirty="0"/>
                  <a:t> </a:t>
                </a:r>
                <a:r>
                  <a:rPr lang="en-US" sz="1400" baseline="0" dirty="0"/>
                  <a:t>sigma</a:t>
                </a:r>
                <a:r>
                  <a:rPr lang="ru-RU" sz="1400" baseline="0" dirty="0"/>
                  <a:t>), </a:t>
                </a:r>
                <a:r>
                  <a:rPr lang="en-US" sz="1400" baseline="0" dirty="0"/>
                  <a:t>chamber size</a:t>
                </a:r>
                <a:r>
                  <a:rPr lang="ru-RU" sz="1400" baseline="0" dirty="0"/>
                  <a:t> (</a:t>
                </a:r>
                <a:r>
                  <a:rPr lang="en-US" sz="1400" b="1" baseline="0" dirty="0">
                    <a:solidFill>
                      <a:schemeClr val="accent5"/>
                    </a:solidFill>
                  </a:rPr>
                  <a:t>x</a:t>
                </a:r>
                <a:r>
                  <a:rPr lang="en-US" sz="1400" baseline="0" dirty="0"/>
                  <a:t>, </a:t>
                </a:r>
                <a:r>
                  <a:rPr lang="en-US" sz="1400" b="1" baseline="0" dirty="0">
                    <a:solidFill>
                      <a:schemeClr val="accent6">
                        <a:lumMod val="75000"/>
                      </a:schemeClr>
                    </a:solidFill>
                  </a:rPr>
                  <a:t>y</a:t>
                </a:r>
                <a:r>
                  <a:rPr lang="en-US" sz="1400" baseline="0" dirty="0"/>
                  <a:t>)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2648103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9.png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4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9811</cdr:x>
      <cdr:y>0.01848</cdr:y>
    </cdr:from>
    <cdr:to>
      <cdr:x>0.89007</cdr:x>
      <cdr:y>0.10413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914400" y="107531"/>
          <a:ext cx="7381302" cy="498463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20435</cdr:x>
      <cdr:y>0.34478</cdr:y>
    </cdr:from>
    <cdr:to>
      <cdr:x>0.44984</cdr:x>
      <cdr:y>0.41353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904628" y="2006569"/>
          <a:ext cx="2287986" cy="40011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defPPr>
            <a:defRPr lang="ru-RU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2000" b="1" dirty="0" smtClean="0">
              <a:solidFill>
                <a:schemeClr val="accent6">
                  <a:lumMod val="75000"/>
                </a:schemeClr>
              </a:solidFill>
            </a:rPr>
            <a:t>Round chamber</a:t>
          </a:r>
          <a:endParaRPr lang="ru-RU" sz="2000" b="1" dirty="0">
            <a:solidFill>
              <a:schemeClr val="accent6">
                <a:lumMod val="75000"/>
              </a:schemeClr>
            </a:solidFill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745BC3-B141-490F-842A-D55948C44794}" type="datetimeFigureOut">
              <a:rPr lang="ru-RU" smtClean="0"/>
              <a:t>21.05.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BC8FA7-162A-407B-A8B2-5FD69F6902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98504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3AE79-D3AD-4904-85E8-6FE990241AD2}" type="datetime1">
              <a:rPr lang="ru-RU" smtClean="0"/>
              <a:t>21.05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1382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5CF26-38B6-4128-B86D-30B15B1C2F6D}" type="datetime1">
              <a:rPr lang="ru-RU" smtClean="0"/>
              <a:t>21.05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49775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E2975-E3CC-4C04-AC32-56B46C35EBEC}" type="datetime1">
              <a:rPr lang="ru-RU" smtClean="0"/>
              <a:t>21.05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16642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71BC3-C482-4673-B158-FE671CEDACD7}" type="datetime1">
              <a:rPr lang="ru-RU" smtClean="0"/>
              <a:t>21.05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47016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F1470-1D19-423A-928F-73122F2E9FBD}" type="datetime1">
              <a:rPr lang="ru-RU" smtClean="0"/>
              <a:t>21.05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29613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74F90F-BE8D-411C-B5A2-A6520C10E58D}" type="datetime1">
              <a:rPr lang="ru-RU" smtClean="0"/>
              <a:t>21.05.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9492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BC4F-F017-49EB-A600-DC03B9D27E67}" type="datetime1">
              <a:rPr lang="ru-RU" smtClean="0"/>
              <a:t>21.05.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495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C1AD1-E212-4636-A1CD-970AB4793A93}" type="datetime1">
              <a:rPr lang="ru-RU" smtClean="0"/>
              <a:t>21.05.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42974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063B2-40D8-4D3F-B9AD-5F0CB333C161}" type="datetime1">
              <a:rPr lang="ru-RU" smtClean="0"/>
              <a:t>21.05.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6289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25325A-F0DB-4C09-9EA8-9E849B3D4283}" type="datetime1">
              <a:rPr lang="ru-RU" smtClean="0"/>
              <a:t>21.05.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29591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3AD78-BC38-47E8-A301-AE783E473FF2}" type="datetime1">
              <a:rPr lang="ru-RU" smtClean="0"/>
              <a:t>21.05.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21821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2C80D7-FB47-48A4-822E-6456C4F83837}" type="datetime1">
              <a:rPr lang="ru-RU" smtClean="0"/>
              <a:t>21.05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02B670-FF3E-435F-9F10-3FFFFD2751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56450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2.png"/><Relationship Id="rId4" Type="http://schemas.openxmlformats.org/officeDocument/2006/relationships/image" Target="../media/image31.tm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3" Type="http://schemas.openxmlformats.org/officeDocument/2006/relationships/oleObject" Target="../embeddings/oleObject9.bin"/><Relationship Id="rId7" Type="http://schemas.openxmlformats.org/officeDocument/2006/relationships/image" Target="../media/image4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oleObject" Target="../embeddings/oleObject3.bin"/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12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jpe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11.jpeg"/><Relationship Id="rId15" Type="http://schemas.openxmlformats.org/officeDocument/2006/relationships/oleObject" Target="../embeddings/oleObject4.bin"/><Relationship Id="rId10" Type="http://schemas.openxmlformats.org/officeDocument/2006/relationships/image" Target="../media/image14.jpeg"/><Relationship Id="rId4" Type="http://schemas.openxmlformats.org/officeDocument/2006/relationships/image" Target="../media/image10.jpeg"/><Relationship Id="rId9" Type="http://schemas.openxmlformats.org/officeDocument/2006/relationships/image" Target="../media/image5.emf"/><Relationship Id="rId1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355076" y="1476260"/>
            <a:ext cx="9144000" cy="925417"/>
          </a:xfrm>
        </p:spPr>
        <p:txBody>
          <a:bodyPr>
            <a:normAutofit/>
          </a:bodyPr>
          <a:lstStyle/>
          <a:p>
            <a:r>
              <a:rPr lang="en-US" dirty="0"/>
              <a:t>Vacuum systems of the NICA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396343" y="3291797"/>
            <a:ext cx="4607626" cy="2669616"/>
          </a:xfrm>
        </p:spPr>
        <p:txBody>
          <a:bodyPr>
            <a:noAutofit/>
          </a:bodyPr>
          <a:lstStyle/>
          <a:p>
            <a:r>
              <a:rPr lang="en-US" sz="3600" i="1" dirty="0"/>
              <a:t>A</a:t>
            </a:r>
            <a:r>
              <a:rPr lang="ru-RU" sz="3600" i="1" dirty="0" smtClean="0"/>
              <a:t>.</a:t>
            </a:r>
            <a:r>
              <a:rPr lang="en-US" sz="3600" i="1" dirty="0" smtClean="0"/>
              <a:t>Smirnov</a:t>
            </a:r>
          </a:p>
          <a:p>
            <a:endParaRPr lang="en-US" sz="3600" dirty="0"/>
          </a:p>
          <a:p>
            <a:r>
              <a:rPr lang="en-US" sz="3600" dirty="0" smtClean="0"/>
              <a:t>MAC, </a:t>
            </a:r>
            <a:r>
              <a:rPr lang="en-US" sz="3600" dirty="0" err="1" smtClean="0"/>
              <a:t>Dubna</a:t>
            </a:r>
            <a:endParaRPr lang="en-US" sz="3600" dirty="0" smtClean="0"/>
          </a:p>
          <a:p>
            <a:r>
              <a:rPr lang="en-US" sz="3600" dirty="0" smtClean="0"/>
              <a:t>22/05/2017</a:t>
            </a:r>
            <a:endParaRPr lang="ru-RU" sz="3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</a:t>
            </a:fld>
            <a:endParaRPr lang="ru-RU" dirty="0"/>
          </a:p>
        </p:txBody>
      </p:sp>
      <p:pic>
        <p:nvPicPr>
          <p:cNvPr id="5" name="Picture 3" descr="NICA_header_blue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076" y="0"/>
            <a:ext cx="9144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20592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8524" y="410420"/>
            <a:ext cx="8144560" cy="729897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Vacuum chambers of injection system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3863" y="1140317"/>
            <a:ext cx="5788897" cy="410098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98" y="3140242"/>
            <a:ext cx="5007207" cy="371775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65904" y="2359811"/>
            <a:ext cx="321671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Warm electric plates IK2</a:t>
            </a:r>
          </a:p>
          <a:p>
            <a:r>
              <a:rPr lang="en-US" sz="2400" dirty="0" smtClean="0"/>
              <a:t>(designed)</a:t>
            </a:r>
            <a:endParaRPr lang="ru-RU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5149401" y="4768288"/>
            <a:ext cx="338368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Warm electric septum IES</a:t>
            </a:r>
          </a:p>
          <a:p>
            <a:r>
              <a:rPr lang="en-US" sz="2400" dirty="0" smtClean="0"/>
              <a:t>(designed)</a:t>
            </a:r>
            <a:endParaRPr lang="ru-RU" sz="2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0</a:t>
            </a:fld>
            <a:endParaRPr lang="ru-RU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9265993" y="410420"/>
            <a:ext cx="2523613" cy="2282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89184"/>
              </p:ext>
            </p:extLst>
          </p:nvPr>
        </p:nvGraphicFramePr>
        <p:xfrm>
          <a:off x="9372237" y="4219145"/>
          <a:ext cx="2502930" cy="2137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r:id="rId6" imgW="4172040" imgH="3562200" progId="">
                  <p:embed/>
                </p:oleObj>
              </mc:Choice>
              <mc:Fallback>
                <p:oleObj r:id="rId6" imgW="4172040" imgH="356220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372237" y="4219145"/>
                        <a:ext cx="2502930" cy="2137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9128100" y="3040495"/>
            <a:ext cx="299120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ld electric kicker IK1</a:t>
            </a:r>
          </a:p>
          <a:p>
            <a:r>
              <a:rPr lang="en-US" sz="2400" dirty="0" smtClean="0"/>
              <a:t>(prototype)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523110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1579" y="146756"/>
            <a:ext cx="11044989" cy="8128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Pump station (production</a:t>
            </a:r>
            <a:r>
              <a:rPr lang="en-US" dirty="0" smtClean="0"/>
              <a:t>) with one </a:t>
            </a:r>
            <a:r>
              <a:rPr lang="en-US" dirty="0" smtClean="0">
                <a:solidFill>
                  <a:schemeClr val="accent5"/>
                </a:solidFill>
              </a:rPr>
              <a:t>RF-station (test)</a:t>
            </a:r>
            <a:endParaRPr lang="ru-RU" dirty="0">
              <a:solidFill>
                <a:schemeClr val="accent5"/>
              </a:solidFill>
            </a:endParaRP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1795865"/>
              </p:ext>
            </p:extLst>
          </p:nvPr>
        </p:nvGraphicFramePr>
        <p:xfrm>
          <a:off x="4349006" y="2566219"/>
          <a:ext cx="7483410" cy="3366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9" r:id="rId3" imgW="16735320" imgH="7534440" progId="">
                  <p:embed/>
                </p:oleObj>
              </mc:Choice>
              <mc:Fallback>
                <p:oleObj r:id="rId3" imgW="16735320" imgH="753444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49006" y="2566219"/>
                        <a:ext cx="7483410" cy="3366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912170"/>
              </p:ext>
            </p:extLst>
          </p:nvPr>
        </p:nvGraphicFramePr>
        <p:xfrm>
          <a:off x="320624" y="959556"/>
          <a:ext cx="4333875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r:id="rId5" imgW="4334040" imgH="5334120" progId="">
                  <p:embed/>
                </p:oleObj>
              </mc:Choice>
              <mc:Fallback>
                <p:oleObj r:id="rId5" imgW="4334040" imgH="53341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0624" y="959556"/>
                        <a:ext cx="4333875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13507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880" y="300550"/>
            <a:ext cx="10515600" cy="921808"/>
          </a:xfrm>
        </p:spPr>
        <p:txBody>
          <a:bodyPr/>
          <a:lstStyle/>
          <a:p>
            <a:pPr algn="ctr"/>
            <a:r>
              <a:rPr lang="en-US" dirty="0" smtClean="0"/>
              <a:t>Vacuum scheme </a:t>
            </a:r>
            <a:r>
              <a:rPr lang="en-US" dirty="0" smtClean="0"/>
              <a:t>of RF-stations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813" y="1340891"/>
            <a:ext cx="3819384" cy="5215467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17582" y="1842524"/>
            <a:ext cx="22964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VacIon</a:t>
            </a:r>
            <a:r>
              <a:rPr lang="ru-RU" sz="2400" dirty="0" smtClean="0"/>
              <a:t> 300</a:t>
            </a:r>
            <a:r>
              <a:rPr lang="en-US" sz="2400" dirty="0" smtClean="0"/>
              <a:t> + TSP</a:t>
            </a:r>
            <a:endParaRPr lang="ru-RU" sz="2400" dirty="0"/>
          </a:p>
        </p:txBody>
      </p:sp>
      <p:pic>
        <p:nvPicPr>
          <p:cNvPr id="8" name="Picture 2" descr="27062013585"/>
          <p:cNvPicPr>
            <a:picLocks noChangeAspect="1" noChangeArrowheads="1"/>
          </p:cNvPicPr>
          <p:nvPr/>
        </p:nvPicPr>
        <p:blipFill>
          <a:blip r:embed="rId3" cstate="print">
            <a:lum bright="1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056" y="1340891"/>
            <a:ext cx="5934075" cy="444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19308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9151" y="0"/>
            <a:ext cx="8229600" cy="659958"/>
          </a:xfrm>
        </p:spPr>
        <p:txBody>
          <a:bodyPr>
            <a:normAutofit/>
          </a:bodyPr>
          <a:lstStyle/>
          <a:p>
            <a:pPr algn="ctr"/>
            <a:r>
              <a:rPr lang="en-US" altLang="ru-RU" sz="3200" dirty="0" smtClean="0"/>
              <a:t>Extraction system of booster (production)</a:t>
            </a:r>
            <a:endParaRPr lang="en-US" altLang="ru-RU" sz="3200" dirty="0"/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3628" y="641038"/>
            <a:ext cx="8682824" cy="6216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391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Рисунок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056" y="580449"/>
            <a:ext cx="10511624" cy="4395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2"/>
          <p:cNvSpPr>
            <a:spLocks noGrp="1" noChangeArrowheads="1"/>
          </p:cNvSpPr>
          <p:nvPr/>
        </p:nvSpPr>
        <p:spPr bwMode="auto">
          <a:xfrm>
            <a:off x="644056" y="0"/>
            <a:ext cx="11020507" cy="580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ru-RU" sz="3200" dirty="0" smtClean="0"/>
              <a:t>Pressure distribution along channel from booster to Nuclotron</a:t>
            </a:r>
            <a:endParaRPr lang="en-US" altLang="ru-RU" sz="3200" dirty="0"/>
          </a:p>
        </p:txBody>
      </p:sp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842" y="4532243"/>
            <a:ext cx="9207610" cy="2325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Rectangle 2"/>
          <p:cNvSpPr>
            <a:spLocks noGrp="1" noChangeArrowheads="1"/>
          </p:cNvSpPr>
          <p:nvPr/>
        </p:nvSpPr>
        <p:spPr bwMode="auto">
          <a:xfrm>
            <a:off x="2401294" y="4908936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ru-RU" dirty="0" smtClean="0"/>
              <a:t>Vacuum chamber size</a:t>
            </a:r>
            <a:endParaRPr lang="en-US" alt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97423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736967"/>
              </p:ext>
            </p:extLst>
          </p:nvPr>
        </p:nvGraphicFramePr>
        <p:xfrm>
          <a:off x="9564660" y="4072159"/>
          <a:ext cx="2577248" cy="184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r:id="rId3" imgW="5210280" imgH="3724200" progId="">
                  <p:embed/>
                </p:oleObj>
              </mc:Choice>
              <mc:Fallback>
                <p:oleObj r:id="rId3" imgW="5210280" imgH="372420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64660" y="4072159"/>
                        <a:ext cx="2577248" cy="1842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F33FAE-A034-4CAC-A762-C616AC20E99A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922" y="2342515"/>
            <a:ext cx="9120212" cy="1762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73" y="688952"/>
            <a:ext cx="8463938" cy="1683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2" name="Прямая со стрелкой 11"/>
          <p:cNvCxnSpPr/>
          <p:nvPr/>
        </p:nvCxnSpPr>
        <p:spPr>
          <a:xfrm flipH="1">
            <a:off x="7505168" y="1829405"/>
            <a:ext cx="269784" cy="1543936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7774952" y="1826310"/>
            <a:ext cx="1530415" cy="1258999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flipV="1">
            <a:off x="3812202" y="3589367"/>
            <a:ext cx="522630" cy="2271360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146" name="Picture 2" descr="D:\Library\M.I\Education\Семинары, школы, конференции, тренинги\2016.09.10-17 Созополь, Болгария\Report\Холодная камера рег. периодов 2.jpg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9167" y="4142600"/>
            <a:ext cx="1946200" cy="1307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Прямая со стрелкой 25"/>
          <p:cNvCxnSpPr/>
          <p:nvPr/>
        </p:nvCxnSpPr>
        <p:spPr>
          <a:xfrm flipH="1" flipV="1">
            <a:off x="5776974" y="3589366"/>
            <a:ext cx="1582193" cy="1090506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147" name="Picture 3" descr="D:\Library\M.I\Education\Семинары, школы, конференции, тренинги\2016.09.10-17 Созополь, Болгария\Report\Холодная камера рег. периодов 3.jpg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92" y="5161791"/>
            <a:ext cx="7507659" cy="1627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4" name="Прямая со стрелкой 33"/>
          <p:cNvCxnSpPr/>
          <p:nvPr/>
        </p:nvCxnSpPr>
        <p:spPr>
          <a:xfrm flipH="1" flipV="1">
            <a:off x="8801310" y="3373341"/>
            <a:ext cx="1116124" cy="989808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096370" y="112607"/>
            <a:ext cx="68858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Booster vacuum chambers of cold </a:t>
            </a:r>
            <a:r>
              <a:rPr lang="en-US" sz="3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rcs</a:t>
            </a:r>
            <a:endParaRPr lang="ru-RU" sz="32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0372" y="2517632"/>
            <a:ext cx="25664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ump station @ RT</a:t>
            </a:r>
            <a:endParaRPr lang="ru-RU" sz="2400" dirty="0"/>
          </a:p>
        </p:txBody>
      </p:sp>
      <p:cxnSp>
        <p:nvCxnSpPr>
          <p:cNvPr id="23" name="Прямая со стрелкой 22"/>
          <p:cNvCxnSpPr>
            <a:stCxn id="6" idx="2"/>
          </p:cNvCxnSpPr>
          <p:nvPr/>
        </p:nvCxnSpPr>
        <p:spPr>
          <a:xfrm>
            <a:off x="1523576" y="2979297"/>
            <a:ext cx="1733465" cy="298293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8801310" y="6092793"/>
            <a:ext cx="13758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SP @ LN</a:t>
            </a:r>
            <a:endParaRPr lang="ru-RU" sz="2400" dirty="0"/>
          </a:p>
        </p:txBody>
      </p:sp>
      <p:cxnSp>
        <p:nvCxnSpPr>
          <p:cNvPr id="28" name="Прямая со стрелкой 27"/>
          <p:cNvCxnSpPr>
            <a:stCxn id="27" idx="0"/>
          </p:cNvCxnSpPr>
          <p:nvPr/>
        </p:nvCxnSpPr>
        <p:spPr>
          <a:xfrm flipV="1">
            <a:off x="9489223" y="5628661"/>
            <a:ext cx="687913" cy="464132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stCxn id="27" idx="0"/>
          </p:cNvCxnSpPr>
          <p:nvPr/>
        </p:nvCxnSpPr>
        <p:spPr>
          <a:xfrm flipH="1" flipV="1">
            <a:off x="8640962" y="5450263"/>
            <a:ext cx="848261" cy="642530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8540159" y="1304273"/>
            <a:ext cx="2169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ipole chamber</a:t>
            </a:r>
            <a:endParaRPr lang="ru-RU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2128887" y="4830478"/>
            <a:ext cx="41248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Quadrupole</a:t>
            </a:r>
            <a:r>
              <a:rPr lang="en-US" sz="2400" dirty="0" smtClean="0"/>
              <a:t> &amp; pick-up chamber</a:t>
            </a:r>
            <a:endParaRPr lang="ru-RU" sz="2400" dirty="0"/>
          </a:p>
        </p:txBody>
      </p:sp>
      <p:cxnSp>
        <p:nvCxnSpPr>
          <p:cNvPr id="40" name="Прямая со стрелкой 39"/>
          <p:cNvCxnSpPr>
            <a:stCxn id="6" idx="2"/>
          </p:cNvCxnSpPr>
          <p:nvPr/>
        </p:nvCxnSpPr>
        <p:spPr>
          <a:xfrm flipH="1">
            <a:off x="1023454" y="2979297"/>
            <a:ext cx="500122" cy="2649364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0252216" y="3676769"/>
            <a:ext cx="11015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ick-up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424712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9244" y="0"/>
            <a:ext cx="10484556" cy="1253067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1) Startup version of vacuum </a:t>
            </a:r>
            <a:r>
              <a:rPr lang="en-US" dirty="0" smtClean="0"/>
              <a:t>scheme for </a:t>
            </a:r>
            <a:r>
              <a:rPr lang="en-US" dirty="0" smtClean="0"/>
              <a:t>booster cold </a:t>
            </a:r>
            <a:r>
              <a:rPr lang="en-US" dirty="0" smtClean="0"/>
              <a:t>arcs is included </a:t>
            </a:r>
            <a:r>
              <a:rPr lang="en-US" dirty="0" err="1" smtClean="0"/>
              <a:t>turbopumps</a:t>
            </a:r>
            <a:r>
              <a:rPr lang="en-US" dirty="0" smtClean="0"/>
              <a:t> only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14936"/>
            <a:ext cx="12170913" cy="5743064"/>
          </a:xfr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6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1793365"/>
              </p:ext>
            </p:extLst>
          </p:nvPr>
        </p:nvGraphicFramePr>
        <p:xfrm>
          <a:off x="4985904" y="1446388"/>
          <a:ext cx="4229347" cy="4716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r:id="rId4" imgW="4381560" imgH="4886280" progId="">
                  <p:embed/>
                </p:oleObj>
              </mc:Choice>
              <mc:Fallback>
                <p:oleObj r:id="rId4" imgW="4381560" imgH="488628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85904" y="1446388"/>
                        <a:ext cx="4229347" cy="47166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52967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312" y="365125"/>
            <a:ext cx="12000088" cy="1651883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2) Normal scheme of vacuum </a:t>
            </a:r>
            <a:r>
              <a:rPr lang="en-US" dirty="0" smtClean="0"/>
              <a:t>station </a:t>
            </a:r>
            <a:r>
              <a:rPr lang="en-US" dirty="0" smtClean="0"/>
              <a:t>for cold </a:t>
            </a:r>
            <a:r>
              <a:rPr lang="en-US" dirty="0" smtClean="0"/>
              <a:t>arcs</a:t>
            </a:r>
            <a:br>
              <a:rPr lang="en-US" dirty="0" smtClean="0"/>
            </a:br>
            <a:r>
              <a:rPr lang="en-US" dirty="0" smtClean="0"/>
              <a:t>is included ion pumps and NEG</a:t>
            </a:r>
            <a:endParaRPr lang="ru-RU" dirty="0"/>
          </a:p>
        </p:txBody>
      </p:sp>
      <p:grpSp>
        <p:nvGrpSpPr>
          <p:cNvPr id="3" name="Группа 2"/>
          <p:cNvGrpSpPr/>
          <p:nvPr/>
        </p:nvGrpSpPr>
        <p:grpSpPr>
          <a:xfrm>
            <a:off x="304229" y="2146191"/>
            <a:ext cx="7064473" cy="3750936"/>
            <a:chOff x="1418030" y="1538646"/>
            <a:chExt cx="8767547" cy="4614793"/>
          </a:xfrm>
        </p:grpSpPr>
        <p:grpSp>
          <p:nvGrpSpPr>
            <p:cNvPr id="4" name="Полотно 2"/>
            <p:cNvGrpSpPr/>
            <p:nvPr/>
          </p:nvGrpSpPr>
          <p:grpSpPr>
            <a:xfrm>
              <a:off x="1418030" y="1538646"/>
              <a:ext cx="8109797" cy="4614793"/>
              <a:chOff x="0" y="0"/>
              <a:chExt cx="5179060" cy="2969895"/>
            </a:xfrm>
          </p:grpSpPr>
          <p:sp>
            <p:nvSpPr>
              <p:cNvPr id="5" name="Прямоугольник 4"/>
              <p:cNvSpPr/>
              <p:nvPr/>
            </p:nvSpPr>
            <p:spPr>
              <a:xfrm>
                <a:off x="0" y="0"/>
                <a:ext cx="5179060" cy="2969895"/>
              </a:xfrm>
              <a:prstGeom prst="rect">
                <a:avLst/>
              </a:prstGeom>
              <a:ln>
                <a:noFill/>
              </a:ln>
            </p:spPr>
          </p:sp>
          <p:grpSp>
            <p:nvGrpSpPr>
              <p:cNvPr id="6" name="Группа 5"/>
              <p:cNvGrpSpPr/>
              <p:nvPr/>
            </p:nvGrpSpPr>
            <p:grpSpPr>
              <a:xfrm>
                <a:off x="1110888" y="2252622"/>
                <a:ext cx="431800" cy="431800"/>
                <a:chOff x="1173683" y="326002"/>
                <a:chExt cx="431800" cy="431800"/>
              </a:xfrm>
            </p:grpSpPr>
            <p:sp>
              <p:nvSpPr>
                <p:cNvPr id="92" name="Прямоугольник 91"/>
                <p:cNvSpPr/>
                <p:nvPr/>
              </p:nvSpPr>
              <p:spPr>
                <a:xfrm>
                  <a:off x="1173683" y="326002"/>
                  <a:ext cx="431800" cy="431800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sp>
              <p:nvSpPr>
                <p:cNvPr id="93" name="Овал 92"/>
                <p:cNvSpPr/>
                <p:nvPr/>
              </p:nvSpPr>
              <p:spPr>
                <a:xfrm>
                  <a:off x="1242898" y="397757"/>
                  <a:ext cx="287655" cy="287655"/>
                </a:xfrm>
                <a:prstGeom prst="ellips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</p:grpSp>
          <p:grpSp>
            <p:nvGrpSpPr>
              <p:cNvPr id="7" name="Группа 6"/>
              <p:cNvGrpSpPr/>
              <p:nvPr/>
            </p:nvGrpSpPr>
            <p:grpSpPr>
              <a:xfrm>
                <a:off x="1115582" y="677884"/>
                <a:ext cx="432000" cy="432000"/>
                <a:chOff x="572471" y="326002"/>
                <a:chExt cx="432000" cy="432000"/>
              </a:xfrm>
            </p:grpSpPr>
            <p:sp>
              <p:nvSpPr>
                <p:cNvPr id="84" name="Прямоугольник 83"/>
                <p:cNvSpPr/>
                <p:nvPr/>
              </p:nvSpPr>
              <p:spPr>
                <a:xfrm>
                  <a:off x="572471" y="326002"/>
                  <a:ext cx="432000" cy="432000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sp>
              <p:nvSpPr>
                <p:cNvPr id="85" name="Овал 84"/>
                <p:cNvSpPr/>
                <p:nvPr/>
              </p:nvSpPr>
              <p:spPr>
                <a:xfrm>
                  <a:off x="641390" y="397565"/>
                  <a:ext cx="288000" cy="288000"/>
                </a:xfrm>
                <a:prstGeom prst="ellips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86" name="Прямая соединительная линия 85"/>
                <p:cNvCxnSpPr/>
                <p:nvPr/>
              </p:nvCxnSpPr>
              <p:spPr>
                <a:xfrm>
                  <a:off x="677423" y="541330"/>
                  <a:ext cx="216000" cy="546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Прямая соединительная линия 86"/>
                <p:cNvCxnSpPr/>
                <p:nvPr/>
              </p:nvCxnSpPr>
              <p:spPr>
                <a:xfrm flipH="1">
                  <a:off x="677422" y="472750"/>
                  <a:ext cx="0" cy="14400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Прямая соединительная линия 87"/>
                <p:cNvCxnSpPr/>
                <p:nvPr/>
              </p:nvCxnSpPr>
              <p:spPr>
                <a:xfrm flipH="1">
                  <a:off x="893423" y="472750"/>
                  <a:ext cx="0" cy="14351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Прямая соединительная линия 88"/>
                <p:cNvCxnSpPr/>
                <p:nvPr/>
              </p:nvCxnSpPr>
              <p:spPr>
                <a:xfrm flipH="1">
                  <a:off x="725734" y="472750"/>
                  <a:ext cx="0" cy="14351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Прямая соединительная линия 89"/>
                <p:cNvCxnSpPr/>
                <p:nvPr/>
              </p:nvCxnSpPr>
              <p:spPr>
                <a:xfrm flipH="1">
                  <a:off x="782325" y="477018"/>
                  <a:ext cx="0" cy="14351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Прямая соединительная линия 90"/>
                <p:cNvCxnSpPr/>
                <p:nvPr/>
              </p:nvCxnSpPr>
              <p:spPr>
                <a:xfrm flipH="1">
                  <a:off x="838917" y="477018"/>
                  <a:ext cx="0" cy="14351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Группа 7"/>
              <p:cNvGrpSpPr/>
              <p:nvPr/>
            </p:nvGrpSpPr>
            <p:grpSpPr>
              <a:xfrm>
                <a:off x="3360028" y="2289610"/>
                <a:ext cx="431165" cy="431800"/>
                <a:chOff x="1776477" y="322967"/>
                <a:chExt cx="431165" cy="431800"/>
              </a:xfrm>
            </p:grpSpPr>
            <p:sp>
              <p:nvSpPr>
                <p:cNvPr id="79" name="Прямоугольник 78"/>
                <p:cNvSpPr/>
                <p:nvPr/>
              </p:nvSpPr>
              <p:spPr>
                <a:xfrm>
                  <a:off x="1776477" y="322967"/>
                  <a:ext cx="431165" cy="431800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80" name="Прямая соединительная линия 79"/>
                <p:cNvCxnSpPr/>
                <p:nvPr/>
              </p:nvCxnSpPr>
              <p:spPr>
                <a:xfrm flipV="1">
                  <a:off x="1846669" y="403714"/>
                  <a:ext cx="288000" cy="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Прямая соединительная линия 80"/>
                <p:cNvCxnSpPr/>
                <p:nvPr/>
              </p:nvCxnSpPr>
              <p:spPr>
                <a:xfrm>
                  <a:off x="1841691" y="397757"/>
                  <a:ext cx="0" cy="25200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Прямая соединительная линия 81"/>
                <p:cNvCxnSpPr/>
                <p:nvPr/>
              </p:nvCxnSpPr>
              <p:spPr>
                <a:xfrm flipV="1">
                  <a:off x="2134498" y="397756"/>
                  <a:ext cx="0" cy="25200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3" name="Овал 82"/>
                <p:cNvSpPr/>
                <p:nvPr/>
              </p:nvSpPr>
              <p:spPr>
                <a:xfrm>
                  <a:off x="1974746" y="518259"/>
                  <a:ext cx="36000" cy="36000"/>
                </a:xfrm>
                <a:prstGeom prst="ellipse">
                  <a:avLst/>
                </a:prstGeom>
                <a:ln/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</p:grpSp>
          <p:grpSp>
            <p:nvGrpSpPr>
              <p:cNvPr id="9" name="Группа 8"/>
              <p:cNvGrpSpPr/>
              <p:nvPr/>
            </p:nvGrpSpPr>
            <p:grpSpPr>
              <a:xfrm>
                <a:off x="4499003" y="1668490"/>
                <a:ext cx="430530" cy="431800"/>
                <a:chOff x="2369199" y="322967"/>
                <a:chExt cx="430530" cy="431800"/>
              </a:xfrm>
            </p:grpSpPr>
            <p:sp>
              <p:nvSpPr>
                <p:cNvPr id="76" name="Прямоугольник 75"/>
                <p:cNvSpPr/>
                <p:nvPr/>
              </p:nvSpPr>
              <p:spPr>
                <a:xfrm>
                  <a:off x="2369199" y="322967"/>
                  <a:ext cx="430530" cy="431800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77" name="Прямая соединительная линия 76"/>
                <p:cNvCxnSpPr/>
                <p:nvPr/>
              </p:nvCxnSpPr>
              <p:spPr>
                <a:xfrm>
                  <a:off x="2550763" y="491979"/>
                  <a:ext cx="72000" cy="7200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Прямая соединительная линия 77"/>
                <p:cNvCxnSpPr/>
                <p:nvPr/>
              </p:nvCxnSpPr>
              <p:spPr>
                <a:xfrm flipV="1">
                  <a:off x="2553743" y="491767"/>
                  <a:ext cx="72000" cy="7200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Группа 9"/>
              <p:cNvGrpSpPr/>
              <p:nvPr/>
            </p:nvGrpSpPr>
            <p:grpSpPr>
              <a:xfrm>
                <a:off x="3972503" y="1185147"/>
                <a:ext cx="360000" cy="360000"/>
                <a:chOff x="619529" y="896529"/>
                <a:chExt cx="360000" cy="360000"/>
              </a:xfrm>
            </p:grpSpPr>
            <p:sp>
              <p:nvSpPr>
                <p:cNvPr id="71" name="Овал 70"/>
                <p:cNvSpPr/>
                <p:nvPr/>
              </p:nvSpPr>
              <p:spPr>
                <a:xfrm>
                  <a:off x="619529" y="896529"/>
                  <a:ext cx="360000" cy="360000"/>
                </a:xfrm>
                <a:prstGeom prst="ellips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72" name="Прямая соединительная линия 71"/>
                <p:cNvCxnSpPr/>
                <p:nvPr/>
              </p:nvCxnSpPr>
              <p:spPr>
                <a:xfrm>
                  <a:off x="701819" y="1005387"/>
                  <a:ext cx="201100" cy="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Прямая соединительная линия 72"/>
                <p:cNvCxnSpPr/>
                <p:nvPr/>
              </p:nvCxnSpPr>
              <p:spPr>
                <a:xfrm>
                  <a:off x="700466" y="1008108"/>
                  <a:ext cx="0" cy="14400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Прямая соединительная линия 73"/>
                <p:cNvCxnSpPr/>
                <p:nvPr/>
              </p:nvCxnSpPr>
              <p:spPr>
                <a:xfrm flipV="1">
                  <a:off x="900111" y="1002393"/>
                  <a:ext cx="0" cy="144000"/>
                </a:xfrm>
                <a:prstGeom prst="line">
                  <a:avLst/>
                </a:prstGeom>
                <a:ln w="95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5" name="Овал 74"/>
                <p:cNvSpPr/>
                <p:nvPr/>
              </p:nvSpPr>
              <p:spPr>
                <a:xfrm>
                  <a:off x="782347" y="1107672"/>
                  <a:ext cx="36000" cy="36000"/>
                </a:xfrm>
                <a:prstGeom prst="ellipse">
                  <a:avLst/>
                </a:prstGeom>
                <a:ln/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</p:grpSp>
          <p:grpSp>
            <p:nvGrpSpPr>
              <p:cNvPr id="11" name="Группа 10"/>
              <p:cNvGrpSpPr/>
              <p:nvPr/>
            </p:nvGrpSpPr>
            <p:grpSpPr>
              <a:xfrm>
                <a:off x="3978665" y="2289255"/>
                <a:ext cx="359410" cy="359410"/>
                <a:chOff x="1214143" y="890293"/>
                <a:chExt cx="359410" cy="359410"/>
              </a:xfrm>
            </p:grpSpPr>
            <p:sp>
              <p:nvSpPr>
                <p:cNvPr id="61" name="Овал 60"/>
                <p:cNvSpPr/>
                <p:nvPr/>
              </p:nvSpPr>
              <p:spPr>
                <a:xfrm>
                  <a:off x="1214143" y="890293"/>
                  <a:ext cx="359410" cy="359410"/>
                </a:xfrm>
                <a:prstGeom prst="ellips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62" name="Прямая соединительная линия 61"/>
                <p:cNvCxnSpPr/>
                <p:nvPr/>
              </p:nvCxnSpPr>
              <p:spPr>
                <a:xfrm>
                  <a:off x="1221913" y="1078479"/>
                  <a:ext cx="72000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Прямая соединительная линия 62"/>
                <p:cNvCxnSpPr/>
                <p:nvPr/>
              </p:nvCxnSpPr>
              <p:spPr>
                <a:xfrm>
                  <a:off x="1289678" y="1008320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Прямая соединительная линия 63"/>
                <p:cNvCxnSpPr/>
                <p:nvPr/>
              </p:nvCxnSpPr>
              <p:spPr>
                <a:xfrm>
                  <a:off x="1358840" y="1078865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Прямая соединительная линия 64"/>
                <p:cNvCxnSpPr/>
                <p:nvPr/>
              </p:nvCxnSpPr>
              <p:spPr>
                <a:xfrm>
                  <a:off x="1430608" y="1008108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Прямая соединительная линия 65"/>
                <p:cNvCxnSpPr/>
                <p:nvPr/>
              </p:nvCxnSpPr>
              <p:spPr>
                <a:xfrm>
                  <a:off x="1499495" y="1081586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Прямая соединительная линия 66"/>
                <p:cNvCxnSpPr/>
                <p:nvPr/>
              </p:nvCxnSpPr>
              <p:spPr>
                <a:xfrm flipH="1">
                  <a:off x="1293916" y="1010829"/>
                  <a:ext cx="0" cy="7200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Прямая соединительная линия 67"/>
                <p:cNvCxnSpPr/>
                <p:nvPr/>
              </p:nvCxnSpPr>
              <p:spPr>
                <a:xfrm flipH="1">
                  <a:off x="1358849" y="1007110"/>
                  <a:ext cx="0" cy="71755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Прямая соединительная линия 68"/>
                <p:cNvCxnSpPr/>
                <p:nvPr/>
              </p:nvCxnSpPr>
              <p:spPr>
                <a:xfrm flipH="1">
                  <a:off x="1430607" y="1008108"/>
                  <a:ext cx="0" cy="71755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Прямая соединительная линия 69"/>
                <p:cNvCxnSpPr/>
                <p:nvPr/>
              </p:nvCxnSpPr>
              <p:spPr>
                <a:xfrm flipH="1">
                  <a:off x="1505087" y="1005387"/>
                  <a:ext cx="0" cy="71755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" name="Группа 11"/>
              <p:cNvGrpSpPr/>
              <p:nvPr/>
            </p:nvGrpSpPr>
            <p:grpSpPr>
              <a:xfrm>
                <a:off x="3953951" y="732400"/>
                <a:ext cx="396000" cy="494221"/>
                <a:chOff x="1791284" y="896529"/>
                <a:chExt cx="396000" cy="494221"/>
              </a:xfrm>
            </p:grpSpPr>
            <p:sp>
              <p:nvSpPr>
                <p:cNvPr id="56" name="Овал 55"/>
                <p:cNvSpPr/>
                <p:nvPr/>
              </p:nvSpPr>
              <p:spPr>
                <a:xfrm>
                  <a:off x="1807415" y="896529"/>
                  <a:ext cx="359410" cy="359410"/>
                </a:xfrm>
                <a:prstGeom prst="ellips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57" name="Прямая соединительная линия 56"/>
                <p:cNvCxnSpPr/>
                <p:nvPr/>
              </p:nvCxnSpPr>
              <p:spPr>
                <a:xfrm>
                  <a:off x="1985433" y="899583"/>
                  <a:ext cx="0" cy="7200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Прямая соединительная линия 57"/>
                <p:cNvCxnSpPr/>
                <p:nvPr/>
              </p:nvCxnSpPr>
              <p:spPr>
                <a:xfrm>
                  <a:off x="1949449" y="971583"/>
                  <a:ext cx="72000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59" name="Дуга 58"/>
                <p:cNvSpPr/>
                <p:nvPr/>
              </p:nvSpPr>
              <p:spPr>
                <a:xfrm>
                  <a:off x="1791284" y="1174750"/>
                  <a:ext cx="396000" cy="216000"/>
                </a:xfrm>
                <a:prstGeom prst="arc">
                  <a:avLst>
                    <a:gd name="adj1" fmla="val 12693593"/>
                    <a:gd name="adj2" fmla="val 19727936"/>
                  </a:avLst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60" name="Прямая соединительная линия 59"/>
                <p:cNvCxnSpPr/>
                <p:nvPr/>
              </p:nvCxnSpPr>
              <p:spPr>
                <a:xfrm flipV="1">
                  <a:off x="1801282" y="1068916"/>
                  <a:ext cx="360000" cy="0"/>
                </a:xfrm>
                <a:prstGeom prst="line">
                  <a:avLst/>
                </a:prstGeom>
                <a:ln w="9525">
                  <a:prstDash val="dash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" name="Группа 12"/>
              <p:cNvGrpSpPr/>
              <p:nvPr/>
            </p:nvGrpSpPr>
            <p:grpSpPr>
              <a:xfrm>
                <a:off x="3445656" y="1264209"/>
                <a:ext cx="215307" cy="294005"/>
                <a:chOff x="4429513" y="1504950"/>
                <a:chExt cx="215307" cy="294005"/>
              </a:xfrm>
            </p:grpSpPr>
            <p:sp>
              <p:nvSpPr>
                <p:cNvPr id="52" name="Равнобедренный треугольник 51"/>
                <p:cNvSpPr/>
                <p:nvPr/>
              </p:nvSpPr>
              <p:spPr>
                <a:xfrm>
                  <a:off x="4501310" y="1655445"/>
                  <a:ext cx="143510" cy="143510"/>
                </a:xfrm>
                <a:prstGeom prst="triangl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sp>
              <p:nvSpPr>
                <p:cNvPr id="53" name="Равнобедренный треугольник 52"/>
                <p:cNvSpPr/>
                <p:nvPr/>
              </p:nvSpPr>
              <p:spPr>
                <a:xfrm rot="10800000">
                  <a:off x="4501310" y="1504950"/>
                  <a:ext cx="142875" cy="143510"/>
                </a:xfrm>
                <a:prstGeom prst="triangl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54" name="Прямая соединительная линия 53"/>
                <p:cNvCxnSpPr/>
                <p:nvPr/>
              </p:nvCxnSpPr>
              <p:spPr>
                <a:xfrm>
                  <a:off x="4501310" y="1648460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55" name="Прямоугольник 54"/>
                <p:cNvSpPr/>
                <p:nvPr/>
              </p:nvSpPr>
              <p:spPr>
                <a:xfrm>
                  <a:off x="4429513" y="1611261"/>
                  <a:ext cx="71755" cy="71755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</p:grpSp>
          <p:cxnSp>
            <p:nvCxnSpPr>
              <p:cNvPr id="14" name="Прямая соединительная линия 13"/>
              <p:cNvCxnSpPr/>
              <p:nvPr/>
            </p:nvCxnSpPr>
            <p:spPr>
              <a:xfrm flipH="1">
                <a:off x="3591033" y="344694"/>
                <a:ext cx="0" cy="919515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Прямая соединительная линия 14"/>
              <p:cNvCxnSpPr/>
              <p:nvPr/>
            </p:nvCxnSpPr>
            <p:spPr>
              <a:xfrm>
                <a:off x="2899733" y="904151"/>
                <a:ext cx="1058473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Прямая соединительная линия 15"/>
              <p:cNvCxnSpPr/>
              <p:nvPr/>
            </p:nvCxnSpPr>
            <p:spPr>
              <a:xfrm>
                <a:off x="3584317" y="1552276"/>
                <a:ext cx="0" cy="737334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Прямая соединительная линия 16"/>
              <p:cNvCxnSpPr/>
              <p:nvPr/>
            </p:nvCxnSpPr>
            <p:spPr>
              <a:xfrm>
                <a:off x="2906995" y="1885526"/>
                <a:ext cx="1586010" cy="1021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8" name="Группа 17"/>
              <p:cNvGrpSpPr/>
              <p:nvPr/>
            </p:nvGrpSpPr>
            <p:grpSpPr>
              <a:xfrm rot="5400000">
                <a:off x="2645099" y="1703654"/>
                <a:ext cx="215265" cy="294005"/>
                <a:chOff x="0" y="0"/>
                <a:chExt cx="215307" cy="294005"/>
              </a:xfrm>
            </p:grpSpPr>
            <p:sp>
              <p:nvSpPr>
                <p:cNvPr id="48" name="Равнобедренный треугольник 47"/>
                <p:cNvSpPr/>
                <p:nvPr/>
              </p:nvSpPr>
              <p:spPr>
                <a:xfrm>
                  <a:off x="71797" y="150495"/>
                  <a:ext cx="143510" cy="143510"/>
                </a:xfrm>
                <a:prstGeom prst="triangl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sp>
              <p:nvSpPr>
                <p:cNvPr id="49" name="Равнобедренный треугольник 48"/>
                <p:cNvSpPr/>
                <p:nvPr/>
              </p:nvSpPr>
              <p:spPr>
                <a:xfrm rot="10800000">
                  <a:off x="71797" y="0"/>
                  <a:ext cx="142875" cy="143510"/>
                </a:xfrm>
                <a:prstGeom prst="triangl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50" name="Прямая соединительная линия 49"/>
                <p:cNvCxnSpPr/>
                <p:nvPr/>
              </p:nvCxnSpPr>
              <p:spPr>
                <a:xfrm>
                  <a:off x="71797" y="143510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51" name="Прямоугольник 50"/>
                <p:cNvSpPr/>
                <p:nvPr/>
              </p:nvSpPr>
              <p:spPr>
                <a:xfrm>
                  <a:off x="0" y="106311"/>
                  <a:ext cx="71755" cy="71755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</p:grpSp>
          <p:grpSp>
            <p:nvGrpSpPr>
              <p:cNvPr id="19" name="Группа 18"/>
              <p:cNvGrpSpPr/>
              <p:nvPr/>
            </p:nvGrpSpPr>
            <p:grpSpPr>
              <a:xfrm rot="5400000">
                <a:off x="2652361" y="726132"/>
                <a:ext cx="215265" cy="294005"/>
                <a:chOff x="39370" y="-39370"/>
                <a:chExt cx="215307" cy="294005"/>
              </a:xfrm>
            </p:grpSpPr>
            <p:sp>
              <p:nvSpPr>
                <p:cNvPr id="44" name="Равнобедренный треугольник 43"/>
                <p:cNvSpPr/>
                <p:nvPr/>
              </p:nvSpPr>
              <p:spPr>
                <a:xfrm>
                  <a:off x="111167" y="111125"/>
                  <a:ext cx="143510" cy="143510"/>
                </a:xfrm>
                <a:prstGeom prst="triangl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sp>
              <p:nvSpPr>
                <p:cNvPr id="45" name="Равнобедренный треугольник 44"/>
                <p:cNvSpPr/>
                <p:nvPr/>
              </p:nvSpPr>
              <p:spPr>
                <a:xfrm rot="10800000">
                  <a:off x="111168" y="-39370"/>
                  <a:ext cx="142875" cy="143510"/>
                </a:xfrm>
                <a:prstGeom prst="triangl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46" name="Прямая соединительная линия 45"/>
                <p:cNvCxnSpPr/>
                <p:nvPr/>
              </p:nvCxnSpPr>
              <p:spPr>
                <a:xfrm>
                  <a:off x="111167" y="104141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47" name="Прямоугольник 46"/>
                <p:cNvSpPr/>
                <p:nvPr/>
              </p:nvSpPr>
              <p:spPr>
                <a:xfrm>
                  <a:off x="39370" y="66941"/>
                  <a:ext cx="71755" cy="71755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</p:grpSp>
          <p:cxnSp>
            <p:nvCxnSpPr>
              <p:cNvPr id="20" name="Прямая соединительная линия 19"/>
              <p:cNvCxnSpPr/>
              <p:nvPr/>
            </p:nvCxnSpPr>
            <p:spPr>
              <a:xfrm>
                <a:off x="4160907" y="1558214"/>
                <a:ext cx="0" cy="737235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Прямая соединительная линия 20"/>
              <p:cNvCxnSpPr/>
              <p:nvPr/>
            </p:nvCxnSpPr>
            <p:spPr>
              <a:xfrm>
                <a:off x="2094190" y="1883286"/>
                <a:ext cx="510230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Прямая соединительная линия 21"/>
              <p:cNvCxnSpPr>
                <a:stCxn id="84" idx="3"/>
                <a:endCxn id="44" idx="3"/>
              </p:cNvCxnSpPr>
              <p:nvPr/>
            </p:nvCxnSpPr>
            <p:spPr>
              <a:xfrm>
                <a:off x="1547582" y="893884"/>
                <a:ext cx="1065408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Прямая соединительная линия 22"/>
              <p:cNvCxnSpPr/>
              <p:nvPr/>
            </p:nvCxnSpPr>
            <p:spPr>
              <a:xfrm>
                <a:off x="2094149" y="888590"/>
                <a:ext cx="0" cy="994696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" name="Прямая соединительная линия 23"/>
              <p:cNvCxnSpPr>
                <a:endCxn id="92" idx="0"/>
              </p:cNvCxnSpPr>
              <p:nvPr/>
            </p:nvCxnSpPr>
            <p:spPr>
              <a:xfrm>
                <a:off x="1326458" y="1707840"/>
                <a:ext cx="330" cy="544782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25" name="Группа 24"/>
              <p:cNvGrpSpPr/>
              <p:nvPr/>
            </p:nvGrpSpPr>
            <p:grpSpPr>
              <a:xfrm>
                <a:off x="446093" y="1781710"/>
                <a:ext cx="359410" cy="359410"/>
                <a:chOff x="0" y="0"/>
                <a:chExt cx="359410" cy="359410"/>
              </a:xfrm>
            </p:grpSpPr>
            <p:sp>
              <p:nvSpPr>
                <p:cNvPr id="34" name="Овал 33"/>
                <p:cNvSpPr/>
                <p:nvPr/>
              </p:nvSpPr>
              <p:spPr>
                <a:xfrm>
                  <a:off x="0" y="0"/>
                  <a:ext cx="359410" cy="359410"/>
                </a:xfrm>
                <a:prstGeom prst="ellips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35" name="Прямая соединительная линия 34"/>
                <p:cNvCxnSpPr/>
                <p:nvPr/>
              </p:nvCxnSpPr>
              <p:spPr>
                <a:xfrm>
                  <a:off x="7770" y="188186"/>
                  <a:ext cx="72000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Прямая соединительная линия 35"/>
                <p:cNvCxnSpPr/>
                <p:nvPr/>
              </p:nvCxnSpPr>
              <p:spPr>
                <a:xfrm>
                  <a:off x="75535" y="118027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Прямая соединительная линия 36"/>
                <p:cNvCxnSpPr/>
                <p:nvPr/>
              </p:nvCxnSpPr>
              <p:spPr>
                <a:xfrm>
                  <a:off x="144697" y="188572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Прямая соединительная линия 37"/>
                <p:cNvCxnSpPr/>
                <p:nvPr/>
              </p:nvCxnSpPr>
              <p:spPr>
                <a:xfrm>
                  <a:off x="216465" y="117815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Прямая соединительная линия 38"/>
                <p:cNvCxnSpPr/>
                <p:nvPr/>
              </p:nvCxnSpPr>
              <p:spPr>
                <a:xfrm>
                  <a:off x="285352" y="191293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Прямая соединительная линия 39"/>
                <p:cNvCxnSpPr/>
                <p:nvPr/>
              </p:nvCxnSpPr>
              <p:spPr>
                <a:xfrm flipH="1">
                  <a:off x="79773" y="120536"/>
                  <a:ext cx="0" cy="7200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Прямая соединительная линия 40"/>
                <p:cNvCxnSpPr/>
                <p:nvPr/>
              </p:nvCxnSpPr>
              <p:spPr>
                <a:xfrm flipH="1">
                  <a:off x="144706" y="116817"/>
                  <a:ext cx="0" cy="71755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Прямая соединительная линия 41"/>
                <p:cNvCxnSpPr/>
                <p:nvPr/>
              </p:nvCxnSpPr>
              <p:spPr>
                <a:xfrm flipH="1">
                  <a:off x="216464" y="117815"/>
                  <a:ext cx="0" cy="71755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Прямая соединительная линия 42"/>
                <p:cNvCxnSpPr/>
                <p:nvPr/>
              </p:nvCxnSpPr>
              <p:spPr>
                <a:xfrm flipH="1">
                  <a:off x="290944" y="115094"/>
                  <a:ext cx="0" cy="71755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6" name="Прямая соединительная линия 25"/>
              <p:cNvCxnSpPr/>
              <p:nvPr/>
            </p:nvCxnSpPr>
            <p:spPr>
              <a:xfrm>
                <a:off x="819169" y="1971766"/>
                <a:ext cx="507619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Прямая соединительная линия 26"/>
              <p:cNvCxnSpPr/>
              <p:nvPr/>
            </p:nvCxnSpPr>
            <p:spPr>
              <a:xfrm>
                <a:off x="372564" y="344694"/>
                <a:ext cx="4540590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28" name="Группа 27"/>
              <p:cNvGrpSpPr/>
              <p:nvPr/>
            </p:nvGrpSpPr>
            <p:grpSpPr>
              <a:xfrm>
                <a:off x="1194900" y="1441067"/>
                <a:ext cx="215265" cy="294005"/>
                <a:chOff x="0" y="0"/>
                <a:chExt cx="215307" cy="294005"/>
              </a:xfrm>
            </p:grpSpPr>
            <p:sp>
              <p:nvSpPr>
                <p:cNvPr id="30" name="Равнобедренный треугольник 29"/>
                <p:cNvSpPr/>
                <p:nvPr/>
              </p:nvSpPr>
              <p:spPr>
                <a:xfrm>
                  <a:off x="71797" y="150495"/>
                  <a:ext cx="143510" cy="143510"/>
                </a:xfrm>
                <a:prstGeom prst="triangl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sp>
              <p:nvSpPr>
                <p:cNvPr id="31" name="Равнобедренный треугольник 30"/>
                <p:cNvSpPr/>
                <p:nvPr/>
              </p:nvSpPr>
              <p:spPr>
                <a:xfrm rot="10800000">
                  <a:off x="71797" y="0"/>
                  <a:ext cx="142875" cy="143510"/>
                </a:xfrm>
                <a:prstGeom prst="triangl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  <p:cxnSp>
              <p:nvCxnSpPr>
                <p:cNvPr id="32" name="Прямая соединительная линия 31"/>
                <p:cNvCxnSpPr/>
                <p:nvPr/>
              </p:nvCxnSpPr>
              <p:spPr>
                <a:xfrm>
                  <a:off x="71797" y="143510"/>
                  <a:ext cx="71755" cy="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33" name="Прямоугольник 32"/>
                <p:cNvSpPr/>
                <p:nvPr/>
              </p:nvSpPr>
              <p:spPr>
                <a:xfrm>
                  <a:off x="0" y="106311"/>
                  <a:ext cx="71755" cy="71755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 b="1"/>
                </a:p>
              </p:txBody>
            </p:sp>
          </p:grpSp>
          <p:cxnSp>
            <p:nvCxnSpPr>
              <p:cNvPr id="29" name="Прямая соединительная линия 28"/>
              <p:cNvCxnSpPr>
                <a:endCxn id="31" idx="3"/>
              </p:cNvCxnSpPr>
              <p:nvPr/>
            </p:nvCxnSpPr>
            <p:spPr>
              <a:xfrm>
                <a:off x="1326762" y="1127470"/>
                <a:ext cx="0" cy="313597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94" name="TextBox 93"/>
            <p:cNvSpPr txBox="1"/>
            <p:nvPr/>
          </p:nvSpPr>
          <p:spPr>
            <a:xfrm>
              <a:off x="8225174" y="4837293"/>
              <a:ext cx="1960403" cy="4543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err="1" smtClean="0"/>
                <a:t>CapaciTorr</a:t>
              </a:r>
              <a:r>
                <a:rPr lang="en-US" b="1" dirty="0" smtClean="0"/>
                <a:t> 500</a:t>
              </a:r>
              <a:endParaRPr lang="ru-RU" b="1" dirty="0"/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5149196" y="5181585"/>
              <a:ext cx="155574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err="1" smtClean="0"/>
                <a:t>VacIon</a:t>
              </a:r>
              <a:r>
                <a:rPr lang="en-US" b="1" dirty="0" smtClean="0"/>
                <a:t> 150</a:t>
              </a:r>
              <a:endParaRPr lang="ru-RU" b="1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479844" y="2701406"/>
              <a:ext cx="156626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HiPace 300</a:t>
              </a:r>
              <a:endParaRPr lang="ru-RU" b="1" dirty="0"/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8252707" y="3405126"/>
              <a:ext cx="139814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IKR 60/70</a:t>
              </a:r>
              <a:endParaRPr lang="ru-RU" b="1" dirty="0"/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4849162" y="3496121"/>
              <a:ext cx="1947432" cy="4543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VAT (all metal)</a:t>
              </a:r>
              <a:endParaRPr lang="ru-RU" b="1" dirty="0"/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8319801" y="2692022"/>
              <a:ext cx="161678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UHV Gauge</a:t>
              </a:r>
              <a:endParaRPr lang="ru-RU" b="1" dirty="0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1497105" y="5121992"/>
              <a:ext cx="117051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err="1" smtClean="0"/>
                <a:t>TriScroll</a:t>
              </a:r>
              <a:endParaRPr lang="ru-RU" b="1" dirty="0"/>
            </a:p>
          </p:txBody>
        </p:sp>
      </p:grpSp>
      <p:pic>
        <p:nvPicPr>
          <p:cNvPr id="102" name="Рисунок 10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177"/>
          <a:stretch/>
        </p:blipFill>
        <p:spPr>
          <a:xfrm>
            <a:off x="7573806" y="2631247"/>
            <a:ext cx="4463499" cy="2932885"/>
          </a:xfrm>
          <a:prstGeom prst="rect">
            <a:avLst/>
          </a:prstGeom>
        </p:spPr>
      </p:pic>
      <p:sp>
        <p:nvSpPr>
          <p:cNvPr id="97" name="Номер слайда 9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7</a:t>
            </a:fld>
            <a:endParaRPr lang="ru-RU"/>
          </a:p>
        </p:txBody>
      </p:sp>
      <p:sp>
        <p:nvSpPr>
          <p:cNvPr id="103" name="TextBox 102"/>
          <p:cNvSpPr txBox="1"/>
          <p:nvPr/>
        </p:nvSpPr>
        <p:spPr>
          <a:xfrm>
            <a:off x="2906129" y="2152989"/>
            <a:ext cx="2329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ooster chamb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587323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3894" y="221906"/>
            <a:ext cx="11226188" cy="1056051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Simulation of pressure distribution</a:t>
            </a:r>
            <a:r>
              <a:rPr lang="ru-RU" dirty="0" smtClean="0"/>
              <a:t> </a:t>
            </a:r>
            <a:r>
              <a:rPr lang="en-US" dirty="0" smtClean="0"/>
              <a:t>for three stages </a:t>
            </a:r>
            <a:br>
              <a:rPr lang="en-US" dirty="0" smtClean="0"/>
            </a:br>
            <a:r>
              <a:rPr lang="en-US" dirty="0" smtClean="0"/>
              <a:t>(1/4 of booster)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039994" y="5707915"/>
            <a:ext cx="975703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1) Red line </a:t>
            </a:r>
            <a:r>
              <a:rPr lang="en-US" sz="2400" dirty="0" smtClean="0"/>
              <a:t>– startup vacuum scheme, 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2) Blue line </a:t>
            </a:r>
            <a:r>
              <a:rPr lang="en-US" sz="2400" dirty="0" smtClean="0"/>
              <a:t>– normal vacuum scheme</a:t>
            </a:r>
          </a:p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3) Green line </a:t>
            </a:r>
            <a:r>
              <a:rPr lang="en-US" sz="2400" dirty="0" smtClean="0"/>
              <a:t>- with additional TSP@LN between magnets</a:t>
            </a:r>
            <a:endParaRPr lang="ru-RU" sz="2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8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881" y="1412778"/>
            <a:ext cx="10417256" cy="4160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8184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Beam lifetime due to electron recombination </a:t>
            </a:r>
            <a:br>
              <a:rPr lang="en-US" dirty="0" smtClean="0"/>
            </a:br>
            <a:r>
              <a:rPr lang="en-US" dirty="0" smtClean="0"/>
              <a:t>on rest gas at booster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9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410220" y="2121866"/>
            <a:ext cx="115838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P = 10</a:t>
            </a:r>
            <a:r>
              <a:rPr lang="en-US" sz="3600" baseline="30000" dirty="0" smtClean="0"/>
              <a:t>-9</a:t>
            </a:r>
            <a:r>
              <a:rPr lang="en-US" sz="3600" dirty="0" smtClean="0"/>
              <a:t> Pa, T = 293 K, k = 1.38 10</a:t>
            </a:r>
            <a:r>
              <a:rPr lang="en-US" sz="3600" baseline="30000" dirty="0" smtClean="0"/>
              <a:t>-23</a:t>
            </a:r>
            <a:r>
              <a:rPr lang="en-US" sz="3600" dirty="0" smtClean="0"/>
              <a:t> J/K, </a:t>
            </a:r>
            <a:r>
              <a:rPr lang="el-GR" sz="3600" dirty="0" smtClean="0"/>
              <a:t>β</a:t>
            </a:r>
            <a:r>
              <a:rPr lang="en-US" sz="3600" dirty="0" smtClean="0"/>
              <a:t> = 0.083 (3.2 </a:t>
            </a:r>
            <a:r>
              <a:rPr lang="en-US" sz="3600" dirty="0" err="1" smtClean="0"/>
              <a:t>Mev</a:t>
            </a:r>
            <a:r>
              <a:rPr lang="en-US" sz="3600" dirty="0" smtClean="0"/>
              <a:t>/u)</a:t>
            </a:r>
            <a:endParaRPr lang="ru-RU" sz="36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741882" y="3128672"/>
            <a:ext cx="60489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sz="3600" dirty="0" smtClean="0">
                <a:sym typeface="Symbol" panose="05050102010706020507" pitchFamily="18" charset="2"/>
              </a:rPr>
              <a:t></a:t>
            </a:r>
            <a:r>
              <a:rPr lang="en-US" sz="3600" dirty="0" smtClean="0">
                <a:sym typeface="Symbol" panose="05050102010706020507" pitchFamily="18" charset="2"/>
              </a:rPr>
              <a:t> = P </a:t>
            </a:r>
            <a:r>
              <a:rPr lang="el-GR" sz="3600" dirty="0" smtClean="0">
                <a:sym typeface="Symbol" panose="05050102010706020507" pitchFamily="18" charset="2"/>
              </a:rPr>
              <a:t></a:t>
            </a:r>
            <a:r>
              <a:rPr lang="el-GR" sz="3600" dirty="0">
                <a:sym typeface="Symbol" panose="05050102010706020507" pitchFamily="18" charset="2"/>
              </a:rPr>
              <a:t> </a:t>
            </a:r>
            <a:r>
              <a:rPr lang="el-GR" sz="3600" dirty="0"/>
              <a:t>β </a:t>
            </a:r>
            <a:r>
              <a:rPr lang="en-US" sz="3600" dirty="0" smtClean="0"/>
              <a:t>c / T k – beam lifetime</a:t>
            </a:r>
            <a:endParaRPr lang="ru-RU" sz="36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291560" y="4291989"/>
            <a:ext cx="93275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sz="3600" dirty="0" smtClean="0">
                <a:sym typeface="Symbol" panose="05050102010706020507" pitchFamily="18" charset="2"/>
              </a:rPr>
              <a:t></a:t>
            </a:r>
            <a:r>
              <a:rPr lang="en-US" sz="3600" dirty="0" smtClean="0">
                <a:sym typeface="Symbol" panose="05050102010706020507" pitchFamily="18" charset="2"/>
              </a:rPr>
              <a:t> = 0.001</a:t>
            </a:r>
            <a:r>
              <a:rPr lang="en-US" sz="3600" dirty="0" smtClean="0"/>
              <a:t> s</a:t>
            </a:r>
            <a:r>
              <a:rPr lang="en-US" sz="3600" baseline="30000" dirty="0" smtClean="0"/>
              <a:t>-1</a:t>
            </a:r>
            <a:r>
              <a:rPr lang="en-US" sz="3600" dirty="0" smtClean="0"/>
              <a:t>, </a:t>
            </a:r>
            <a:r>
              <a:rPr lang="el-GR" sz="3600" dirty="0" smtClean="0">
                <a:sym typeface="Symbol" panose="05050102010706020507" pitchFamily="18" charset="2"/>
              </a:rPr>
              <a:t></a:t>
            </a:r>
            <a:r>
              <a:rPr lang="en-US" sz="3600" dirty="0" smtClean="0">
                <a:sym typeface="Symbol" panose="05050102010706020507" pitchFamily="18" charset="2"/>
              </a:rPr>
              <a:t> </a:t>
            </a:r>
            <a:r>
              <a:rPr lang="en-US" sz="3600" dirty="0">
                <a:sym typeface="Symbol" panose="05050102010706020507" pitchFamily="18" charset="2"/>
              </a:rPr>
              <a:t>= 1.63 10</a:t>
            </a:r>
            <a:r>
              <a:rPr lang="en-US" sz="3600" baseline="30000" dirty="0">
                <a:sym typeface="Symbol" panose="05050102010706020507" pitchFamily="18" charset="2"/>
              </a:rPr>
              <a:t>-22</a:t>
            </a:r>
            <a:r>
              <a:rPr lang="en-US" sz="3600" dirty="0">
                <a:sym typeface="Symbol" panose="05050102010706020507" pitchFamily="18" charset="2"/>
              </a:rPr>
              <a:t> </a:t>
            </a:r>
            <a:r>
              <a:rPr lang="en-US" sz="3600" dirty="0" smtClean="0">
                <a:sym typeface="Symbol" panose="05050102010706020507" pitchFamily="18" charset="2"/>
              </a:rPr>
              <a:t>m</a:t>
            </a:r>
            <a:r>
              <a:rPr lang="en-US" sz="3600" baseline="30000" dirty="0" smtClean="0">
                <a:sym typeface="Symbol" panose="05050102010706020507" pitchFamily="18" charset="2"/>
              </a:rPr>
              <a:t>2</a:t>
            </a:r>
            <a:r>
              <a:rPr lang="en-US" sz="3600" dirty="0" smtClean="0">
                <a:sym typeface="Symbol" panose="05050102010706020507" pitchFamily="18" charset="2"/>
              </a:rPr>
              <a:t> (Au</a:t>
            </a:r>
            <a:r>
              <a:rPr lang="en-US" sz="3600" baseline="30000" dirty="0" smtClean="0">
                <a:sym typeface="Symbol" panose="05050102010706020507" pitchFamily="18" charset="2"/>
              </a:rPr>
              <a:t>31+</a:t>
            </a:r>
            <a:r>
              <a:rPr lang="en-US" sz="3600" dirty="0" smtClean="0">
                <a:sym typeface="Symbol" panose="05050102010706020507" pitchFamily="18" charset="2"/>
              </a:rPr>
              <a:t>, H</a:t>
            </a:r>
            <a:r>
              <a:rPr lang="en-US" sz="3600" baseline="-25000" dirty="0" smtClean="0">
                <a:sym typeface="Symbol" panose="05050102010706020507" pitchFamily="18" charset="2"/>
              </a:rPr>
              <a:t>2</a:t>
            </a:r>
            <a:r>
              <a:rPr lang="en-US" sz="3600" dirty="0" smtClean="0">
                <a:sym typeface="Symbol" panose="05050102010706020507" pitchFamily="18" charset="2"/>
              </a:rPr>
              <a:t> rest gas)</a:t>
            </a:r>
            <a:endParaRPr lang="ru-RU" sz="3600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1280338" y="5193033"/>
            <a:ext cx="93387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sz="3600" dirty="0" smtClean="0">
                <a:sym typeface="Symbol" panose="05050102010706020507" pitchFamily="18" charset="2"/>
              </a:rPr>
              <a:t></a:t>
            </a:r>
            <a:r>
              <a:rPr lang="en-US" sz="3600" dirty="0" smtClean="0">
                <a:sym typeface="Symbol" panose="05050102010706020507" pitchFamily="18" charset="2"/>
              </a:rPr>
              <a:t> = 0.042</a:t>
            </a:r>
            <a:r>
              <a:rPr lang="en-US" sz="3600" dirty="0" smtClean="0"/>
              <a:t> s</a:t>
            </a:r>
            <a:r>
              <a:rPr lang="en-US" sz="3600" baseline="30000" dirty="0" smtClean="0"/>
              <a:t>-1</a:t>
            </a:r>
            <a:r>
              <a:rPr lang="en-US" sz="3600" dirty="0" smtClean="0"/>
              <a:t>, </a:t>
            </a:r>
            <a:r>
              <a:rPr lang="el-GR" sz="3600" dirty="0" smtClean="0">
                <a:sym typeface="Symbol" panose="05050102010706020507" pitchFamily="18" charset="2"/>
              </a:rPr>
              <a:t></a:t>
            </a:r>
            <a:r>
              <a:rPr lang="en-US" sz="3600" dirty="0" smtClean="0">
                <a:sym typeface="Symbol" panose="05050102010706020507" pitchFamily="18" charset="2"/>
              </a:rPr>
              <a:t> </a:t>
            </a:r>
            <a:r>
              <a:rPr lang="en-US" sz="3600" dirty="0">
                <a:sym typeface="Symbol" panose="05050102010706020507" pitchFamily="18" charset="2"/>
              </a:rPr>
              <a:t>= </a:t>
            </a:r>
            <a:r>
              <a:rPr lang="en-US" sz="3600" dirty="0" smtClean="0">
                <a:sym typeface="Symbol" panose="05050102010706020507" pitchFamily="18" charset="2"/>
              </a:rPr>
              <a:t>68.6 </a:t>
            </a:r>
            <a:r>
              <a:rPr lang="en-US" sz="3600" dirty="0">
                <a:sym typeface="Symbol" panose="05050102010706020507" pitchFamily="18" charset="2"/>
              </a:rPr>
              <a:t>10</a:t>
            </a:r>
            <a:r>
              <a:rPr lang="en-US" sz="3600" baseline="30000" dirty="0">
                <a:sym typeface="Symbol" panose="05050102010706020507" pitchFamily="18" charset="2"/>
              </a:rPr>
              <a:t>-22</a:t>
            </a:r>
            <a:r>
              <a:rPr lang="en-US" sz="3600" dirty="0">
                <a:sym typeface="Symbol" panose="05050102010706020507" pitchFamily="18" charset="2"/>
              </a:rPr>
              <a:t> </a:t>
            </a:r>
            <a:r>
              <a:rPr lang="en-US" sz="3600" dirty="0" smtClean="0">
                <a:sym typeface="Symbol" panose="05050102010706020507" pitchFamily="18" charset="2"/>
              </a:rPr>
              <a:t>m</a:t>
            </a:r>
            <a:r>
              <a:rPr lang="en-US" sz="3600" baseline="30000" dirty="0" smtClean="0">
                <a:sym typeface="Symbol" panose="05050102010706020507" pitchFamily="18" charset="2"/>
              </a:rPr>
              <a:t>2</a:t>
            </a:r>
            <a:r>
              <a:rPr lang="en-US" sz="3600" dirty="0" smtClean="0">
                <a:sym typeface="Symbol" panose="05050102010706020507" pitchFamily="18" charset="2"/>
              </a:rPr>
              <a:t> (Au</a:t>
            </a:r>
            <a:r>
              <a:rPr lang="en-US" sz="3600" baseline="30000" dirty="0" smtClean="0">
                <a:sym typeface="Symbol" panose="05050102010706020507" pitchFamily="18" charset="2"/>
              </a:rPr>
              <a:t>31+</a:t>
            </a:r>
            <a:r>
              <a:rPr lang="en-US" sz="3600" dirty="0" smtClean="0">
                <a:sym typeface="Symbol" panose="05050102010706020507" pitchFamily="18" charset="2"/>
              </a:rPr>
              <a:t>, N</a:t>
            </a:r>
            <a:r>
              <a:rPr lang="en-US" sz="3600" baseline="-25000" dirty="0" smtClean="0">
                <a:sym typeface="Symbol" panose="05050102010706020507" pitchFamily="18" charset="2"/>
              </a:rPr>
              <a:t>2</a:t>
            </a:r>
            <a:r>
              <a:rPr lang="en-US" sz="3600" dirty="0" smtClean="0">
                <a:sym typeface="Symbol" panose="05050102010706020507" pitchFamily="18" charset="2"/>
              </a:rPr>
              <a:t> rest gas)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5602749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Изображение 4" descr="Nuclotron-rin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5814" y="4365626"/>
            <a:ext cx="2816225" cy="249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4" name="Group 10"/>
          <p:cNvGrpSpPr>
            <a:grpSpLocks/>
          </p:cNvGrpSpPr>
          <p:nvPr/>
        </p:nvGrpSpPr>
        <p:grpSpPr bwMode="auto">
          <a:xfrm>
            <a:off x="4727849" y="2420889"/>
            <a:ext cx="5311775" cy="3005137"/>
            <a:chOff x="2118" y="1097"/>
            <a:chExt cx="3346" cy="1893"/>
          </a:xfrm>
          <a:solidFill>
            <a:schemeClr val="bg1"/>
          </a:solidFill>
        </p:grpSpPr>
        <p:sp>
          <p:nvSpPr>
            <p:cNvPr id="95" name="Arc 94"/>
            <p:cNvSpPr>
              <a:spLocks/>
            </p:cNvSpPr>
            <p:nvPr/>
          </p:nvSpPr>
          <p:spPr bwMode="auto">
            <a:xfrm rot="10693531" flipV="1">
              <a:off x="2118" y="2067"/>
              <a:ext cx="732" cy="923"/>
            </a:xfrm>
            <a:custGeom>
              <a:avLst/>
              <a:gdLst>
                <a:gd name="T0" fmla="*/ 0 w 21564"/>
                <a:gd name="T1" fmla="*/ 0 h 21249"/>
                <a:gd name="T2" fmla="*/ 0 w 21564"/>
                <a:gd name="T3" fmla="*/ 0 h 21249"/>
                <a:gd name="T4" fmla="*/ 0 w 21564"/>
                <a:gd name="T5" fmla="*/ 0 h 21249"/>
                <a:gd name="T6" fmla="*/ 0 60000 65536"/>
                <a:gd name="T7" fmla="*/ 0 60000 65536"/>
                <a:gd name="T8" fmla="*/ 0 60000 65536"/>
                <a:gd name="T9" fmla="*/ 0 w 21564"/>
                <a:gd name="T10" fmla="*/ 0 h 21249"/>
                <a:gd name="T11" fmla="*/ 21564 w 21564"/>
                <a:gd name="T12" fmla="*/ 21249 h 212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64" h="21249" fill="none" extrusionOk="0">
                  <a:moveTo>
                    <a:pt x="3880" y="0"/>
                  </a:moveTo>
                  <a:cubicBezTo>
                    <a:pt x="13681" y="1790"/>
                    <a:pt x="20986" y="10051"/>
                    <a:pt x="21563" y="19997"/>
                  </a:cubicBezTo>
                </a:path>
                <a:path w="21564" h="21249" stroke="0" extrusionOk="0">
                  <a:moveTo>
                    <a:pt x="3880" y="0"/>
                  </a:moveTo>
                  <a:cubicBezTo>
                    <a:pt x="13681" y="1790"/>
                    <a:pt x="20986" y="10051"/>
                    <a:pt x="21563" y="19997"/>
                  </a:cubicBezTo>
                  <a:lnTo>
                    <a:pt x="0" y="21249"/>
                  </a:lnTo>
                  <a:lnTo>
                    <a:pt x="3880" y="0"/>
                  </a:lnTo>
                  <a:close/>
                </a:path>
              </a:pathLst>
            </a:custGeom>
            <a:grpFill/>
            <a:ln w="38100">
              <a:solidFill>
                <a:srgbClr val="CC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96" name="Line 95"/>
            <p:cNvSpPr>
              <a:spLocks noChangeShapeType="1"/>
            </p:cNvSpPr>
            <p:nvPr/>
          </p:nvSpPr>
          <p:spPr bwMode="auto">
            <a:xfrm flipH="1">
              <a:off x="2696" y="1823"/>
              <a:ext cx="463" cy="230"/>
            </a:xfrm>
            <a:prstGeom prst="line">
              <a:avLst/>
            </a:prstGeom>
            <a:grpFill/>
            <a:ln w="38100">
              <a:solidFill>
                <a:srgbClr val="CC0000"/>
              </a:solidFill>
              <a:round/>
              <a:headEnd type="triangle" w="med" len="med"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98" name="Line 95"/>
            <p:cNvSpPr>
              <a:spLocks noChangeShapeType="1"/>
            </p:cNvSpPr>
            <p:nvPr/>
          </p:nvSpPr>
          <p:spPr bwMode="auto">
            <a:xfrm flipH="1" flipV="1">
              <a:off x="3345" y="1750"/>
              <a:ext cx="1371" cy="109"/>
            </a:xfrm>
            <a:prstGeom prst="line">
              <a:avLst/>
            </a:prstGeom>
            <a:grpFill/>
            <a:ln w="38100">
              <a:solidFill>
                <a:srgbClr val="CC0000"/>
              </a:solidFill>
              <a:prstDash val="dash"/>
              <a:round/>
              <a:headEnd type="triangle" w="med" len="med"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99" name="Line 95"/>
            <p:cNvSpPr>
              <a:spLocks noChangeShapeType="1"/>
            </p:cNvSpPr>
            <p:nvPr/>
          </p:nvSpPr>
          <p:spPr bwMode="auto">
            <a:xfrm flipH="1">
              <a:off x="3354" y="1356"/>
              <a:ext cx="1603" cy="387"/>
            </a:xfrm>
            <a:prstGeom prst="line">
              <a:avLst/>
            </a:prstGeom>
            <a:grpFill/>
            <a:ln w="38100">
              <a:solidFill>
                <a:srgbClr val="CC0000"/>
              </a:solidFill>
              <a:prstDash val="dash"/>
              <a:round/>
              <a:headEnd type="triangle" w="med" len="med"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100" name="Line 95"/>
            <p:cNvSpPr>
              <a:spLocks noChangeShapeType="1"/>
            </p:cNvSpPr>
            <p:nvPr/>
          </p:nvSpPr>
          <p:spPr bwMode="auto">
            <a:xfrm flipH="1">
              <a:off x="3363" y="1261"/>
              <a:ext cx="835" cy="483"/>
            </a:xfrm>
            <a:prstGeom prst="line">
              <a:avLst/>
            </a:prstGeom>
            <a:grpFill/>
            <a:ln w="38100">
              <a:solidFill>
                <a:srgbClr val="CC0000"/>
              </a:solidFill>
              <a:prstDash val="dash"/>
              <a:round/>
              <a:headEnd type="triangle" w="med" len="med"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101" name="Text Box 64"/>
            <p:cNvSpPr txBox="1">
              <a:spLocks noChangeArrowheads="1"/>
            </p:cNvSpPr>
            <p:nvPr/>
          </p:nvSpPr>
          <p:spPr bwMode="auto">
            <a:xfrm>
              <a:off x="3159" y="1097"/>
              <a:ext cx="2305" cy="948"/>
            </a:xfrm>
            <a:prstGeom prst="rect">
              <a:avLst/>
            </a:prstGeom>
            <a:grpFill/>
            <a:ln w="38100">
              <a:solidFill>
                <a:srgbClr val="000066"/>
              </a:solidFill>
              <a:prstDash val="sysDot"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Bookman Old Style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Bookman Old Style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Bookman Old Style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Bookman Old Style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Bookman Old Styl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Bookman Old Styl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Bookman Old Styl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Bookman Old Styl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Bookman Old Style" pitchFamily="18" charset="0"/>
                </a:defRPr>
              </a:lvl9pPr>
            </a:lstStyle>
            <a:p>
              <a:pPr algn="ctr" eaLnBrk="1" hangingPunct="1">
                <a:defRPr/>
              </a:pPr>
              <a:endParaRPr lang="en-US" b="1" u="sng" dirty="0">
                <a:solidFill>
                  <a:srgbClr val="FF0000"/>
                </a:solidFill>
                <a:latin typeface="+mj-lt"/>
                <a:cs typeface="SimSun" charset="0"/>
              </a:endParaRPr>
            </a:p>
            <a:p>
              <a:pPr algn="ctr" eaLnBrk="1" hangingPunct="1">
                <a:defRPr/>
              </a:pPr>
              <a:r>
                <a:rPr lang="en-US" b="1" u="sng" dirty="0">
                  <a:solidFill>
                    <a:srgbClr val="FF0000"/>
                  </a:solidFill>
                  <a:latin typeface="+mj-lt"/>
                  <a:cs typeface="SimSun" charset="0"/>
                </a:rPr>
                <a:t>Fixed Target Area</a:t>
              </a:r>
            </a:p>
            <a:p>
              <a:pPr algn="ctr" eaLnBrk="1" hangingPunct="1">
                <a:defRPr/>
              </a:pPr>
              <a:endParaRPr lang="en-US" b="1" u="sng" dirty="0">
                <a:solidFill>
                  <a:srgbClr val="FF0000"/>
                </a:solidFill>
                <a:latin typeface="+mj-lt"/>
                <a:ea typeface="SimSun" charset="0"/>
                <a:cs typeface="SimSun" charset="0"/>
              </a:endParaRPr>
            </a:p>
            <a:p>
              <a:pPr algn="ctr" eaLnBrk="1" hangingPunct="1">
                <a:defRPr/>
              </a:pPr>
              <a:r>
                <a:rPr lang="en-US" sz="2000" b="1" u="sng" dirty="0">
                  <a:solidFill>
                    <a:srgbClr val="008000"/>
                  </a:solidFill>
                  <a:latin typeface="+mj-lt"/>
                  <a:ea typeface="SimSun" charset="0"/>
                  <a:cs typeface="SimSun" charset="0"/>
                </a:rPr>
                <a:t>BM@N</a:t>
              </a:r>
              <a:endParaRPr lang="ru-RU" sz="2000" b="1" dirty="0">
                <a:solidFill>
                  <a:srgbClr val="008000"/>
                </a:solidFill>
                <a:latin typeface="+mj-lt"/>
                <a:ea typeface="SimSun" charset="0"/>
                <a:cs typeface="SimSun" charset="0"/>
              </a:endParaRPr>
            </a:p>
          </p:txBody>
        </p:sp>
      </p:grpSp>
      <p:grpSp>
        <p:nvGrpSpPr>
          <p:cNvPr id="37891" name="Group 63"/>
          <p:cNvGrpSpPr>
            <a:grpSpLocks/>
          </p:cNvGrpSpPr>
          <p:nvPr/>
        </p:nvGrpSpPr>
        <p:grpSpPr bwMode="auto">
          <a:xfrm>
            <a:off x="10040939" y="-333375"/>
            <a:ext cx="123825" cy="1487488"/>
            <a:chOff x="3189" y="1642"/>
            <a:chExt cx="78" cy="937"/>
          </a:xfrm>
        </p:grpSpPr>
        <p:sp>
          <p:nvSpPr>
            <p:cNvPr id="37926" name="Freeform 64"/>
            <p:cNvSpPr>
              <a:spLocks/>
            </p:cNvSpPr>
            <p:nvPr/>
          </p:nvSpPr>
          <p:spPr bwMode="auto">
            <a:xfrm>
              <a:off x="3241" y="1642"/>
              <a:ext cx="26" cy="585"/>
            </a:xfrm>
            <a:custGeom>
              <a:avLst/>
              <a:gdLst>
                <a:gd name="T0" fmla="*/ 26 w 26"/>
                <a:gd name="T1" fmla="*/ 0 h 585"/>
                <a:gd name="T2" fmla="*/ 0 w 26"/>
                <a:gd name="T3" fmla="*/ 292 h 585"/>
                <a:gd name="T4" fmla="*/ 9 w 26"/>
                <a:gd name="T5" fmla="*/ 430 h 585"/>
                <a:gd name="T6" fmla="*/ 0 w 26"/>
                <a:gd name="T7" fmla="*/ 473 h 585"/>
                <a:gd name="T8" fmla="*/ 9 w 26"/>
                <a:gd name="T9" fmla="*/ 585 h 5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585">
                  <a:moveTo>
                    <a:pt x="26" y="0"/>
                  </a:moveTo>
                  <a:cubicBezTo>
                    <a:pt x="21" y="96"/>
                    <a:pt x="25" y="198"/>
                    <a:pt x="0" y="292"/>
                  </a:cubicBezTo>
                  <a:cubicBezTo>
                    <a:pt x="3" y="338"/>
                    <a:pt x="9" y="384"/>
                    <a:pt x="9" y="430"/>
                  </a:cubicBezTo>
                  <a:cubicBezTo>
                    <a:pt x="9" y="445"/>
                    <a:pt x="0" y="458"/>
                    <a:pt x="0" y="473"/>
                  </a:cubicBezTo>
                  <a:cubicBezTo>
                    <a:pt x="0" y="510"/>
                    <a:pt x="9" y="548"/>
                    <a:pt x="9" y="585"/>
                  </a:cubicBezTo>
                </a:path>
              </a:pathLst>
            </a:custGeom>
            <a:solidFill>
              <a:schemeClr val="bg1"/>
            </a:solidFill>
            <a:ln w="38100" cap="flat" cmpd="sng">
              <a:noFill/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37927" name="Freeform 65"/>
            <p:cNvSpPr>
              <a:spLocks/>
            </p:cNvSpPr>
            <p:nvPr/>
          </p:nvSpPr>
          <p:spPr bwMode="auto">
            <a:xfrm>
              <a:off x="3189" y="2416"/>
              <a:ext cx="69" cy="163"/>
            </a:xfrm>
            <a:custGeom>
              <a:avLst/>
              <a:gdLst>
                <a:gd name="T0" fmla="*/ 69 w 69"/>
                <a:gd name="T1" fmla="*/ 0 h 163"/>
                <a:gd name="T2" fmla="*/ 0 w 69"/>
                <a:gd name="T3" fmla="*/ 163 h 16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9" h="163">
                  <a:moveTo>
                    <a:pt x="69" y="0"/>
                  </a:moveTo>
                  <a:cubicBezTo>
                    <a:pt x="58" y="59"/>
                    <a:pt x="48" y="121"/>
                    <a:pt x="0" y="163"/>
                  </a:cubicBezTo>
                </a:path>
              </a:pathLst>
            </a:custGeom>
            <a:solidFill>
              <a:schemeClr val="bg1"/>
            </a:solidFill>
            <a:ln w="38100" cap="flat" cmpd="sng">
              <a:noFill/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7892" name="Group 63"/>
          <p:cNvGrpSpPr>
            <a:grpSpLocks/>
          </p:cNvGrpSpPr>
          <p:nvPr/>
        </p:nvGrpSpPr>
        <p:grpSpPr bwMode="auto">
          <a:xfrm>
            <a:off x="4105276" y="-203200"/>
            <a:ext cx="123825" cy="1487488"/>
            <a:chOff x="3189" y="1642"/>
            <a:chExt cx="78" cy="937"/>
          </a:xfrm>
        </p:grpSpPr>
        <p:sp>
          <p:nvSpPr>
            <p:cNvPr id="37924" name="Freeform 64"/>
            <p:cNvSpPr>
              <a:spLocks/>
            </p:cNvSpPr>
            <p:nvPr/>
          </p:nvSpPr>
          <p:spPr bwMode="auto">
            <a:xfrm>
              <a:off x="3241" y="1642"/>
              <a:ext cx="26" cy="585"/>
            </a:xfrm>
            <a:custGeom>
              <a:avLst/>
              <a:gdLst>
                <a:gd name="T0" fmla="*/ 26 w 26"/>
                <a:gd name="T1" fmla="*/ 0 h 585"/>
                <a:gd name="T2" fmla="*/ 0 w 26"/>
                <a:gd name="T3" fmla="*/ 292 h 585"/>
                <a:gd name="T4" fmla="*/ 9 w 26"/>
                <a:gd name="T5" fmla="*/ 430 h 585"/>
                <a:gd name="T6" fmla="*/ 0 w 26"/>
                <a:gd name="T7" fmla="*/ 473 h 585"/>
                <a:gd name="T8" fmla="*/ 9 w 26"/>
                <a:gd name="T9" fmla="*/ 585 h 5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585">
                  <a:moveTo>
                    <a:pt x="26" y="0"/>
                  </a:moveTo>
                  <a:cubicBezTo>
                    <a:pt x="21" y="96"/>
                    <a:pt x="25" y="198"/>
                    <a:pt x="0" y="292"/>
                  </a:cubicBezTo>
                  <a:cubicBezTo>
                    <a:pt x="3" y="338"/>
                    <a:pt x="9" y="384"/>
                    <a:pt x="9" y="430"/>
                  </a:cubicBezTo>
                  <a:cubicBezTo>
                    <a:pt x="9" y="445"/>
                    <a:pt x="0" y="458"/>
                    <a:pt x="0" y="473"/>
                  </a:cubicBezTo>
                  <a:cubicBezTo>
                    <a:pt x="0" y="510"/>
                    <a:pt x="9" y="548"/>
                    <a:pt x="9" y="585"/>
                  </a:cubicBezTo>
                </a:path>
              </a:pathLst>
            </a:custGeom>
            <a:solidFill>
              <a:schemeClr val="bg1"/>
            </a:solidFill>
            <a:ln w="38100" cap="flat" cmpd="sng">
              <a:noFill/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37925" name="Freeform 65"/>
            <p:cNvSpPr>
              <a:spLocks/>
            </p:cNvSpPr>
            <p:nvPr/>
          </p:nvSpPr>
          <p:spPr bwMode="auto">
            <a:xfrm>
              <a:off x="3189" y="2416"/>
              <a:ext cx="69" cy="163"/>
            </a:xfrm>
            <a:custGeom>
              <a:avLst/>
              <a:gdLst>
                <a:gd name="T0" fmla="*/ 69 w 69"/>
                <a:gd name="T1" fmla="*/ 0 h 163"/>
                <a:gd name="T2" fmla="*/ 0 w 69"/>
                <a:gd name="T3" fmla="*/ 163 h 16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9" h="163">
                  <a:moveTo>
                    <a:pt x="69" y="0"/>
                  </a:moveTo>
                  <a:cubicBezTo>
                    <a:pt x="58" y="59"/>
                    <a:pt x="48" y="121"/>
                    <a:pt x="0" y="163"/>
                  </a:cubicBezTo>
                </a:path>
              </a:pathLst>
            </a:custGeom>
            <a:solidFill>
              <a:schemeClr val="bg1"/>
            </a:solidFill>
            <a:ln w="38100" cap="flat" cmpd="sng">
              <a:noFill/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7893" name="Text Box 63"/>
          <p:cNvSpPr txBox="1">
            <a:spLocks noChangeArrowheads="1"/>
          </p:cNvSpPr>
          <p:nvPr/>
        </p:nvSpPr>
        <p:spPr bwMode="auto">
          <a:xfrm>
            <a:off x="2424113" y="4868864"/>
            <a:ext cx="2087562" cy="1584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b="1" u="sng" dirty="0">
                <a:solidFill>
                  <a:srgbClr val="FF0000"/>
                </a:solidFill>
                <a:cs typeface="Arial" pitchFamily="34" charset="0"/>
              </a:rPr>
              <a:t>Nuclotron (45 Tm)</a:t>
            </a:r>
          </a:p>
          <a:p>
            <a:pPr algn="ctr"/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injection of one bunch </a:t>
            </a:r>
          </a:p>
          <a:p>
            <a:pPr algn="ctr"/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of </a:t>
            </a:r>
            <a:r>
              <a:rPr lang="en-US" sz="1400" b="1" dirty="0">
                <a:solidFill>
                  <a:srgbClr val="000066"/>
                </a:solidFill>
                <a:cs typeface="Arial" pitchFamily="34" charset="0"/>
                <a:sym typeface="Symbol" pitchFamily="18" charset="2"/>
              </a:rPr>
              <a:t> </a:t>
            </a:r>
            <a:r>
              <a:rPr lang="en-US" sz="1400" b="1" dirty="0">
                <a:solidFill>
                  <a:srgbClr val="000066"/>
                </a:solidFill>
                <a:cs typeface="Arial" pitchFamily="34" charset="0"/>
                <a:sym typeface="Apple Chancery" charset="0"/>
              </a:rPr>
              <a:t>2</a:t>
            </a:r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×10</a:t>
            </a:r>
            <a:r>
              <a:rPr lang="en-US" sz="1400" b="1" baseline="30000" dirty="0">
                <a:solidFill>
                  <a:srgbClr val="000066"/>
                </a:solidFill>
                <a:cs typeface="Arial" pitchFamily="34" charset="0"/>
              </a:rPr>
              <a:t>9</a:t>
            </a:r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 ions,</a:t>
            </a:r>
          </a:p>
          <a:p>
            <a:pPr algn="ctr"/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acceleration up to </a:t>
            </a:r>
          </a:p>
          <a:p>
            <a:pPr algn="ctr"/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1 - 4.5 </a:t>
            </a:r>
            <a:r>
              <a:rPr lang="en-US" sz="1400" b="1" dirty="0" err="1">
                <a:solidFill>
                  <a:srgbClr val="000066"/>
                </a:solidFill>
                <a:cs typeface="Arial" pitchFamily="34" charset="0"/>
              </a:rPr>
              <a:t>GeV</a:t>
            </a:r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/u max.</a:t>
            </a:r>
            <a:endParaRPr lang="ru-RU" sz="1400" b="1" dirty="0">
              <a:solidFill>
                <a:srgbClr val="008000"/>
              </a:solidFill>
              <a:cs typeface="Arial" pitchFamily="34" charset="0"/>
            </a:endParaRPr>
          </a:p>
        </p:txBody>
      </p:sp>
      <p:grpSp>
        <p:nvGrpSpPr>
          <p:cNvPr id="37894" name="Group 5"/>
          <p:cNvGrpSpPr>
            <a:grpSpLocks/>
          </p:cNvGrpSpPr>
          <p:nvPr/>
        </p:nvGrpSpPr>
        <p:grpSpPr bwMode="auto">
          <a:xfrm>
            <a:off x="5884864" y="1557339"/>
            <a:ext cx="4783137" cy="452437"/>
            <a:chOff x="2624" y="747"/>
            <a:chExt cx="2997" cy="285"/>
          </a:xfrm>
        </p:grpSpPr>
        <p:sp>
          <p:nvSpPr>
            <p:cNvPr id="70705" name="Text Box 65"/>
            <p:cNvSpPr txBox="1">
              <a:spLocks noChangeArrowheads="1"/>
            </p:cNvSpPr>
            <p:nvPr/>
          </p:nvSpPr>
          <p:spPr bwMode="auto">
            <a:xfrm>
              <a:off x="3047" y="772"/>
              <a:ext cx="1573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0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b="1">
                  <a:solidFill>
                    <a:srgbClr val="FF0000"/>
                  </a:solidFill>
                  <a:latin typeface="+mj-lt"/>
                </a:rPr>
                <a:t>Linac LU</a:t>
              </a:r>
              <a:r>
                <a:rPr kumimoji="0" lang="ru-RU" b="1">
                  <a:solidFill>
                    <a:srgbClr val="FF0000"/>
                  </a:solidFill>
                  <a:latin typeface="+mj-lt"/>
                </a:rPr>
                <a:t>-20</a:t>
              </a:r>
            </a:p>
          </p:txBody>
        </p:sp>
        <p:sp>
          <p:nvSpPr>
            <p:cNvPr id="70706" name="Text Box 65"/>
            <p:cNvSpPr txBox="1">
              <a:spLocks noChangeArrowheads="1"/>
            </p:cNvSpPr>
            <p:nvPr/>
          </p:nvSpPr>
          <p:spPr bwMode="auto">
            <a:xfrm>
              <a:off x="4742" y="747"/>
              <a:ext cx="879" cy="28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0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b="1">
                  <a:solidFill>
                    <a:srgbClr val="FF0000"/>
                  </a:solidFill>
                  <a:latin typeface="+mj-lt"/>
                </a:rPr>
                <a:t>Ion sources</a:t>
              </a:r>
              <a:endParaRPr kumimoji="0" lang="ru-RU" b="1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70707" name="Line 95"/>
            <p:cNvSpPr>
              <a:spLocks noChangeShapeType="1"/>
            </p:cNvSpPr>
            <p:nvPr/>
          </p:nvSpPr>
          <p:spPr bwMode="auto">
            <a:xfrm flipH="1" flipV="1">
              <a:off x="4625" y="894"/>
              <a:ext cx="107" cy="5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ea typeface="Arial" charset="0"/>
                <a:cs typeface="Arial" charset="0"/>
              </a:endParaRPr>
            </a:p>
          </p:txBody>
        </p:sp>
        <p:sp>
          <p:nvSpPr>
            <p:cNvPr id="32821" name="Line 9"/>
            <p:cNvSpPr>
              <a:spLocks noChangeShapeType="1"/>
            </p:cNvSpPr>
            <p:nvPr/>
          </p:nvSpPr>
          <p:spPr bwMode="auto">
            <a:xfrm flipH="1">
              <a:off x="2624" y="883"/>
              <a:ext cx="416" cy="0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ffectLst/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</p:grpSp>
      <p:grpSp>
        <p:nvGrpSpPr>
          <p:cNvPr id="37895" name="Группа 16"/>
          <p:cNvGrpSpPr>
            <a:grpSpLocks/>
          </p:cNvGrpSpPr>
          <p:nvPr/>
        </p:nvGrpSpPr>
        <p:grpSpPr bwMode="auto">
          <a:xfrm>
            <a:off x="1905001" y="1089025"/>
            <a:ext cx="3312926" cy="2484438"/>
            <a:chOff x="381000" y="1089545"/>
            <a:chExt cx="3312926" cy="2483471"/>
          </a:xfrm>
        </p:grpSpPr>
        <p:pic>
          <p:nvPicPr>
            <p:cNvPr id="37918" name="Изображение 2" descr="Booster-ring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39552" y="1089545"/>
              <a:ext cx="3154374" cy="2483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19" name="Text Box 80"/>
            <p:cNvSpPr txBox="1">
              <a:spLocks noChangeArrowheads="1"/>
            </p:cNvSpPr>
            <p:nvPr/>
          </p:nvSpPr>
          <p:spPr bwMode="auto">
            <a:xfrm>
              <a:off x="381000" y="1579893"/>
              <a:ext cx="3038803" cy="13525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 u="sng" dirty="0">
                  <a:solidFill>
                    <a:srgbClr val="FF0000"/>
                  </a:solidFill>
                  <a:cs typeface="Arial" pitchFamily="34" charset="0"/>
                </a:rPr>
                <a:t>Booster (25 Tm)</a:t>
              </a:r>
            </a:p>
            <a:p>
              <a:pPr algn="ctr"/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1</a:t>
              </a:r>
              <a:r>
                <a:rPr lang="ru-RU" sz="1400" b="1" dirty="0">
                  <a:solidFill>
                    <a:srgbClr val="000066"/>
                  </a:solidFill>
                  <a:cs typeface="Arial" pitchFamily="34" charset="0"/>
                </a:rPr>
                <a:t>(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2-</a:t>
              </a:r>
              <a:r>
                <a:rPr lang="ru-RU" sz="1400" b="1" dirty="0">
                  <a:solidFill>
                    <a:srgbClr val="000066"/>
                  </a:solidFill>
                  <a:cs typeface="Arial" pitchFamily="34" charset="0"/>
                </a:rPr>
                <a:t>3)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 single-turn injection, </a:t>
              </a:r>
            </a:p>
            <a:p>
              <a:pPr algn="ctr"/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storage of (</a:t>
              </a:r>
              <a:r>
                <a:rPr lang="ru-RU" sz="1400" b="1" dirty="0">
                  <a:solidFill>
                    <a:srgbClr val="000066"/>
                  </a:solidFill>
                  <a:cs typeface="Arial" pitchFamily="34" charset="0"/>
                </a:rPr>
                <a:t>2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 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  <a:sym typeface="Symbol" pitchFamily="18" charset="2"/>
                </a:rPr>
                <a:t>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 4)×10</a:t>
              </a:r>
              <a:r>
                <a:rPr lang="en-US" sz="1400" b="1" baseline="30000" dirty="0">
                  <a:solidFill>
                    <a:srgbClr val="000066"/>
                  </a:solidFill>
                  <a:cs typeface="Arial" pitchFamily="34" charset="0"/>
                </a:rPr>
                <a:t>9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 ions,</a:t>
              </a:r>
            </a:p>
            <a:p>
              <a:pPr algn="ctr"/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acceleration up to 100 MeV/u,</a:t>
              </a:r>
            </a:p>
            <a:p>
              <a:pPr algn="ctr"/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electron cooling, acceleration </a:t>
              </a:r>
            </a:p>
            <a:p>
              <a:pPr algn="ctr"/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up to 600 MeV/u</a:t>
              </a:r>
              <a:endParaRPr lang="ru-RU" sz="1400" b="1" dirty="0">
                <a:solidFill>
                  <a:srgbClr val="000066"/>
                </a:solidFill>
                <a:cs typeface="Arial" pitchFamily="34" charset="0"/>
              </a:endParaRPr>
            </a:p>
          </p:txBody>
        </p:sp>
      </p:grpSp>
      <p:sp>
        <p:nvSpPr>
          <p:cNvPr id="37896" name="Line 89"/>
          <p:cNvSpPr>
            <a:spLocks noChangeShapeType="1"/>
          </p:cNvSpPr>
          <p:nvPr/>
        </p:nvSpPr>
        <p:spPr bwMode="auto">
          <a:xfrm flipH="1">
            <a:off x="2135189" y="2430463"/>
            <a:ext cx="52387" cy="1574800"/>
          </a:xfrm>
          <a:prstGeom prst="line">
            <a:avLst/>
          </a:prstGeom>
          <a:noFill/>
          <a:ln w="38100">
            <a:solidFill>
              <a:srgbClr val="00009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7897" name="Line 89"/>
          <p:cNvSpPr>
            <a:spLocks noChangeShapeType="1"/>
          </p:cNvSpPr>
          <p:nvPr/>
        </p:nvSpPr>
        <p:spPr bwMode="auto">
          <a:xfrm flipH="1">
            <a:off x="2063750" y="4076701"/>
            <a:ext cx="71438" cy="1368425"/>
          </a:xfrm>
          <a:prstGeom prst="line">
            <a:avLst/>
          </a:prstGeom>
          <a:noFill/>
          <a:ln w="38100">
            <a:solidFill>
              <a:srgbClr val="00009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grpSp>
        <p:nvGrpSpPr>
          <p:cNvPr id="37898" name="Group 36"/>
          <p:cNvGrpSpPr>
            <a:grpSpLocks/>
          </p:cNvGrpSpPr>
          <p:nvPr/>
        </p:nvGrpSpPr>
        <p:grpSpPr bwMode="auto">
          <a:xfrm>
            <a:off x="3495675" y="995363"/>
            <a:ext cx="7119938" cy="417512"/>
            <a:chOff x="1129" y="358"/>
            <a:chExt cx="4485" cy="263"/>
          </a:xfrm>
        </p:grpSpPr>
        <p:sp>
          <p:nvSpPr>
            <p:cNvPr id="70687" name="Text Box 65"/>
            <p:cNvSpPr txBox="1">
              <a:spLocks noChangeArrowheads="1"/>
            </p:cNvSpPr>
            <p:nvPr/>
          </p:nvSpPr>
          <p:spPr bwMode="auto">
            <a:xfrm>
              <a:off x="3056" y="381"/>
              <a:ext cx="1565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0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b="1">
                  <a:solidFill>
                    <a:srgbClr val="FF0000"/>
                  </a:solidFill>
                  <a:latin typeface="+mj-lt"/>
                </a:rPr>
                <a:t>Linac HILac</a:t>
              </a:r>
              <a:endParaRPr kumimoji="0" lang="ru-RU" b="1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70688" name="Text Box 65"/>
            <p:cNvSpPr txBox="1">
              <a:spLocks noChangeArrowheads="1"/>
            </p:cNvSpPr>
            <p:nvPr/>
          </p:nvSpPr>
          <p:spPr bwMode="auto">
            <a:xfrm>
              <a:off x="4761" y="358"/>
              <a:ext cx="853" cy="25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0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b="1" dirty="0">
                  <a:solidFill>
                    <a:srgbClr val="FF0000"/>
                  </a:solidFill>
                  <a:latin typeface="+mj-lt"/>
                </a:rPr>
                <a:t>KRION HIS</a:t>
              </a:r>
              <a:endParaRPr kumimoji="0" lang="ru-RU" b="1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32802" name="Line 39"/>
            <p:cNvSpPr>
              <a:spLocks noChangeShapeType="1"/>
            </p:cNvSpPr>
            <p:nvPr/>
          </p:nvSpPr>
          <p:spPr bwMode="auto">
            <a:xfrm flipH="1" flipV="1">
              <a:off x="1129" y="521"/>
              <a:ext cx="1920" cy="0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ffectLst/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70690" name="Line 95"/>
            <p:cNvSpPr>
              <a:spLocks noChangeShapeType="1"/>
            </p:cNvSpPr>
            <p:nvPr/>
          </p:nvSpPr>
          <p:spPr bwMode="auto">
            <a:xfrm flipH="1" flipV="1">
              <a:off x="4634" y="503"/>
              <a:ext cx="115" cy="5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ea typeface="Arial" charset="0"/>
                <a:cs typeface="Arial" charset="0"/>
              </a:endParaRPr>
            </a:p>
          </p:txBody>
        </p:sp>
      </p:grpSp>
      <p:sp>
        <p:nvSpPr>
          <p:cNvPr id="37899" name="Rectangle 7"/>
          <p:cNvSpPr>
            <a:spLocks noChangeArrowheads="1"/>
          </p:cNvSpPr>
          <p:nvPr/>
        </p:nvSpPr>
        <p:spPr bwMode="auto">
          <a:xfrm>
            <a:off x="2265363" y="-1588"/>
            <a:ext cx="7694612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kumimoji="1" lang="en-US" sz="2400" b="1">
                <a:solidFill>
                  <a:srgbClr val="000066"/>
                </a:solidFill>
                <a:cs typeface="Arial" pitchFamily="34" charset="0"/>
                <a:sym typeface="Apple Chancery" charset="0"/>
              </a:rPr>
              <a:t>NICA: Structure and Operation Regimes</a:t>
            </a:r>
          </a:p>
          <a:p>
            <a:pPr marL="342900" indent="-342900" algn="ctr"/>
            <a:r>
              <a:rPr kumimoji="1" lang="en-US" sz="2400" b="1">
                <a:solidFill>
                  <a:srgbClr val="000066"/>
                </a:solidFill>
                <a:cs typeface="Arial" pitchFamily="34" charset="0"/>
                <a:sym typeface="Apple Chancery" charset="0"/>
              </a:rPr>
              <a:t>(Heavy Ion Mode)</a:t>
            </a:r>
          </a:p>
        </p:txBody>
      </p:sp>
      <p:grpSp>
        <p:nvGrpSpPr>
          <p:cNvPr id="37900" name="Group 55"/>
          <p:cNvGrpSpPr>
            <a:grpSpLocks/>
          </p:cNvGrpSpPr>
          <p:nvPr/>
        </p:nvGrpSpPr>
        <p:grpSpPr bwMode="auto">
          <a:xfrm>
            <a:off x="3621088" y="1773239"/>
            <a:ext cx="2330450" cy="2814637"/>
            <a:chOff x="1739" y="1128"/>
            <a:chExt cx="1007" cy="1557"/>
          </a:xfrm>
        </p:grpSpPr>
        <p:sp>
          <p:nvSpPr>
            <p:cNvPr id="37911" name="Line 89"/>
            <p:cNvSpPr>
              <a:spLocks noChangeShapeType="1"/>
            </p:cNvSpPr>
            <p:nvPr/>
          </p:nvSpPr>
          <p:spPr bwMode="auto">
            <a:xfrm flipH="1">
              <a:off x="2122" y="1361"/>
              <a:ext cx="291" cy="928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12" name="Arc 57"/>
            <p:cNvSpPr>
              <a:spLocks/>
            </p:cNvSpPr>
            <p:nvPr/>
          </p:nvSpPr>
          <p:spPr bwMode="auto">
            <a:xfrm flipH="1">
              <a:off x="2406" y="1128"/>
              <a:ext cx="340" cy="280"/>
            </a:xfrm>
            <a:custGeom>
              <a:avLst/>
              <a:gdLst>
                <a:gd name="T0" fmla="*/ 0 w 21405"/>
                <a:gd name="T1" fmla="*/ 0 h 21600"/>
                <a:gd name="T2" fmla="*/ 0 w 21405"/>
                <a:gd name="T3" fmla="*/ 0 h 21600"/>
                <a:gd name="T4" fmla="*/ 0 w 21405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405" h="21600" fill="none" extrusionOk="0">
                  <a:moveTo>
                    <a:pt x="0" y="0"/>
                  </a:moveTo>
                  <a:cubicBezTo>
                    <a:pt x="10810" y="0"/>
                    <a:pt x="19955" y="7991"/>
                    <a:pt x="21404" y="18704"/>
                  </a:cubicBezTo>
                </a:path>
                <a:path w="21405" h="21600" stroke="0" extrusionOk="0">
                  <a:moveTo>
                    <a:pt x="0" y="0"/>
                  </a:moveTo>
                  <a:cubicBezTo>
                    <a:pt x="10810" y="0"/>
                    <a:pt x="19955" y="7991"/>
                    <a:pt x="21404" y="1870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13" name="Arc 58"/>
            <p:cNvSpPr>
              <a:spLocks/>
            </p:cNvSpPr>
            <p:nvPr/>
          </p:nvSpPr>
          <p:spPr bwMode="auto">
            <a:xfrm rot="-3792276" flipH="1" flipV="1">
              <a:off x="1616" y="2246"/>
              <a:ext cx="562" cy="315"/>
            </a:xfrm>
            <a:custGeom>
              <a:avLst/>
              <a:gdLst>
                <a:gd name="T0" fmla="*/ 0 w 21405"/>
                <a:gd name="T1" fmla="*/ 0 h 21600"/>
                <a:gd name="T2" fmla="*/ 0 w 21405"/>
                <a:gd name="T3" fmla="*/ 0 h 21600"/>
                <a:gd name="T4" fmla="*/ 0 w 21405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405" h="21600" fill="none" extrusionOk="0">
                  <a:moveTo>
                    <a:pt x="0" y="0"/>
                  </a:moveTo>
                  <a:cubicBezTo>
                    <a:pt x="10810" y="0"/>
                    <a:pt x="19955" y="7991"/>
                    <a:pt x="21404" y="18704"/>
                  </a:cubicBezTo>
                </a:path>
                <a:path w="21405" h="21600" stroke="0" extrusionOk="0">
                  <a:moveTo>
                    <a:pt x="0" y="0"/>
                  </a:moveTo>
                  <a:cubicBezTo>
                    <a:pt x="10810" y="0"/>
                    <a:pt x="19955" y="7991"/>
                    <a:pt x="21404" y="1870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37901" name="Group 59"/>
          <p:cNvGrpSpPr>
            <a:grpSpLocks/>
          </p:cNvGrpSpPr>
          <p:nvPr/>
        </p:nvGrpSpPr>
        <p:grpSpPr bwMode="auto">
          <a:xfrm>
            <a:off x="1845934" y="3848101"/>
            <a:ext cx="1638732" cy="409575"/>
            <a:chOff x="175" y="2035"/>
            <a:chExt cx="855" cy="258"/>
          </a:xfrm>
        </p:grpSpPr>
        <p:sp>
          <p:nvSpPr>
            <p:cNvPr id="70680" name="Rectangle 81" descr="Темный диагональный 2"/>
            <p:cNvSpPr>
              <a:spLocks noChangeArrowheads="1"/>
            </p:cNvSpPr>
            <p:nvPr/>
          </p:nvSpPr>
          <p:spPr bwMode="auto">
            <a:xfrm rot="-5400000">
              <a:off x="295" y="2020"/>
              <a:ext cx="66" cy="305"/>
            </a:xfrm>
            <a:prstGeom prst="rect">
              <a:avLst/>
            </a:prstGeom>
            <a:pattFill prst="dkUpDiag">
              <a:fgClr>
                <a:srgbClr val="000000"/>
              </a:fgClr>
              <a:bgClr>
                <a:srgbClr val="FFFFFF"/>
              </a:bgClr>
            </a:patt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/>
            <a:lstStyle/>
            <a:p>
              <a:pPr>
                <a:defRPr/>
              </a:pPr>
              <a:endParaRPr lang="ru-RU" baseline="30000">
                <a:latin typeface="+mj-lt"/>
                <a:ea typeface="Arial" charset="0"/>
                <a:cs typeface="Arial" charset="0"/>
              </a:endParaRPr>
            </a:p>
          </p:txBody>
        </p:sp>
        <p:sp>
          <p:nvSpPr>
            <p:cNvPr id="70681" name="Text Box 97"/>
            <p:cNvSpPr txBox="1">
              <a:spLocks noChangeArrowheads="1"/>
            </p:cNvSpPr>
            <p:nvPr/>
          </p:nvSpPr>
          <p:spPr bwMode="auto">
            <a:xfrm>
              <a:off x="512" y="2035"/>
              <a:ext cx="518" cy="25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b="1" dirty="0" smtClean="0">
                  <a:solidFill>
                    <a:srgbClr val="000066"/>
                  </a:solidFill>
                  <a:latin typeface="+mj-lt"/>
                </a:rPr>
                <a:t>Stripping</a:t>
              </a:r>
              <a:endParaRPr kumimoji="0" lang="ru-RU" b="1" dirty="0">
                <a:solidFill>
                  <a:srgbClr val="FF0000"/>
                </a:solidFill>
                <a:latin typeface="+mj-lt"/>
              </a:endParaRPr>
            </a:p>
          </p:txBody>
        </p:sp>
      </p:grpSp>
      <p:grpSp>
        <p:nvGrpSpPr>
          <p:cNvPr id="37902" name="Группа 15"/>
          <p:cNvGrpSpPr>
            <a:grpSpLocks/>
          </p:cNvGrpSpPr>
          <p:nvPr/>
        </p:nvGrpSpPr>
        <p:grpSpPr bwMode="auto">
          <a:xfrm>
            <a:off x="4295775" y="4464050"/>
            <a:ext cx="6337300" cy="2420938"/>
            <a:chOff x="2771800" y="4464496"/>
            <a:chExt cx="6337720" cy="2420888"/>
          </a:xfrm>
        </p:grpSpPr>
        <p:pic>
          <p:nvPicPr>
            <p:cNvPr id="37903" name="Рисунок 1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735431" y="4464496"/>
              <a:ext cx="5374089" cy="2420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692" name="Text Box 77"/>
            <p:cNvSpPr txBox="1">
              <a:spLocks noChangeArrowheads="1"/>
            </p:cNvSpPr>
            <p:nvPr/>
          </p:nvSpPr>
          <p:spPr bwMode="auto">
            <a:xfrm>
              <a:off x="5724746" y="4940736"/>
              <a:ext cx="1943229" cy="649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sz="1800" b="1" dirty="0">
                  <a:solidFill>
                    <a:srgbClr val="FF0000"/>
                  </a:solidFill>
                  <a:latin typeface="+mj-lt"/>
                </a:rPr>
                <a:t>Two SC</a:t>
              </a:r>
            </a:p>
            <a:p>
              <a:pPr algn="ctr">
                <a:defRPr/>
              </a:pPr>
              <a:r>
                <a:rPr kumimoji="0" lang="en-US" sz="1800" b="1" dirty="0">
                  <a:solidFill>
                    <a:srgbClr val="FF0000"/>
                  </a:solidFill>
                  <a:latin typeface="+mj-lt"/>
                </a:rPr>
                <a:t>collider rings</a:t>
              </a:r>
            </a:p>
          </p:txBody>
        </p:sp>
        <p:sp>
          <p:nvSpPr>
            <p:cNvPr id="37905" name="Text Box 66"/>
            <p:cNvSpPr txBox="1">
              <a:spLocks noChangeArrowheads="1"/>
            </p:cNvSpPr>
            <p:nvPr/>
          </p:nvSpPr>
          <p:spPr bwMode="auto">
            <a:xfrm>
              <a:off x="5508104" y="5661248"/>
              <a:ext cx="2955925" cy="5397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b="1">
                  <a:solidFill>
                    <a:srgbClr val="000066"/>
                  </a:solidFill>
                  <a:latin typeface="Bookman Old Style" pitchFamily="18" charset="0"/>
                  <a:cs typeface="Arial" pitchFamily="34" charset="0"/>
                </a:rPr>
                <a:t>~ 22 bunches per ring</a:t>
              </a:r>
              <a:endParaRPr lang="ru-RU" b="1">
                <a:solidFill>
                  <a:srgbClr val="000066"/>
                </a:solidFill>
                <a:latin typeface="Bookman Old Style" pitchFamily="18" charset="0"/>
                <a:cs typeface="Arial" pitchFamily="34" charset="0"/>
              </a:endParaRPr>
            </a:p>
          </p:txBody>
        </p:sp>
        <p:cxnSp>
          <p:nvCxnSpPr>
            <p:cNvPr id="37906" name="Прямая соединительная линия 6"/>
            <p:cNvCxnSpPr>
              <a:cxnSpLocks noChangeShapeType="1"/>
            </p:cNvCxnSpPr>
            <p:nvPr/>
          </p:nvCxnSpPr>
          <p:spPr bwMode="auto">
            <a:xfrm flipH="1">
              <a:off x="2771800" y="6237312"/>
              <a:ext cx="648072" cy="288032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</p:spPr>
        </p:cxnSp>
        <p:cxnSp>
          <p:nvCxnSpPr>
            <p:cNvPr id="37907" name="Прямая со стрелкой 12"/>
            <p:cNvCxnSpPr>
              <a:cxnSpLocks noChangeShapeType="1"/>
            </p:cNvCxnSpPr>
            <p:nvPr/>
          </p:nvCxnSpPr>
          <p:spPr bwMode="auto">
            <a:xfrm flipV="1">
              <a:off x="3419872" y="4941168"/>
              <a:ext cx="936104" cy="1296144"/>
            </a:xfrm>
            <a:prstGeom prst="straightConnector1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arrow" w="med" len="med"/>
            </a:ln>
          </p:spPr>
        </p:cxnSp>
        <p:cxnSp>
          <p:nvCxnSpPr>
            <p:cNvPr id="37908" name="Прямая со стрелкой 77"/>
            <p:cNvCxnSpPr>
              <a:cxnSpLocks noChangeShapeType="1"/>
            </p:cNvCxnSpPr>
            <p:nvPr/>
          </p:nvCxnSpPr>
          <p:spPr bwMode="auto">
            <a:xfrm>
              <a:off x="3419872" y="6237312"/>
              <a:ext cx="1368152" cy="432048"/>
            </a:xfrm>
            <a:prstGeom prst="straightConnector1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arrow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14857660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08714"/>
            <a:ext cx="10515600" cy="958349"/>
          </a:xfrm>
        </p:spPr>
        <p:txBody>
          <a:bodyPr/>
          <a:lstStyle/>
          <a:p>
            <a:pPr algn="ctr"/>
            <a:r>
              <a:rPr lang="en-US" dirty="0" smtClean="0"/>
              <a:t>Status of booster vacuum system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20</a:t>
            </a:fld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4988094"/>
              </p:ext>
            </p:extLst>
          </p:nvPr>
        </p:nvGraphicFramePr>
        <p:xfrm>
          <a:off x="613612" y="1167062"/>
          <a:ext cx="11020924" cy="45691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55231"/>
                <a:gridCol w="2755231"/>
                <a:gridCol w="2959768"/>
                <a:gridCol w="2550694"/>
              </a:tblGrid>
              <a:tr h="775138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Name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Status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Chamber manufacturer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Pumping system *</a:t>
                      </a:r>
                      <a:endParaRPr lang="ru-RU" sz="2000" b="1" dirty="0"/>
                    </a:p>
                  </a:txBody>
                  <a:tcPr/>
                </a:tc>
              </a:tr>
              <a:tr h="530656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Electron cooling system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Assembling at JINR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BINP, Novosibirsk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Ion pump, TSP, NEG</a:t>
                      </a:r>
                      <a:endParaRPr lang="ru-RU" sz="2000" b="1" dirty="0"/>
                    </a:p>
                  </a:txBody>
                  <a:tcPr/>
                </a:tc>
              </a:tr>
              <a:tr h="914400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Injection septum </a:t>
                      </a:r>
                    </a:p>
                    <a:p>
                      <a:endParaRPr lang="en-US" sz="2000" b="1" dirty="0" smtClean="0"/>
                    </a:p>
                    <a:p>
                      <a:r>
                        <a:rPr lang="en-US" sz="2000" b="1" dirty="0" smtClean="0"/>
                        <a:t>Cold kicker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Design is finished</a:t>
                      </a:r>
                    </a:p>
                    <a:p>
                      <a:endParaRPr lang="en-US" sz="2000" b="1" dirty="0" smtClean="0"/>
                    </a:p>
                    <a:p>
                      <a:r>
                        <a:rPr lang="en-US" sz="2000" b="1" dirty="0" smtClean="0"/>
                        <a:t>Prototype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1) BINP, Novosibirsk</a:t>
                      </a:r>
                    </a:p>
                    <a:p>
                      <a:r>
                        <a:rPr lang="en-US" sz="2000" b="1" dirty="0" smtClean="0"/>
                        <a:t>2) </a:t>
                      </a:r>
                      <a:r>
                        <a:rPr lang="en-US" sz="2000" b="1" dirty="0" err="1" smtClean="0"/>
                        <a:t>Cryosystems</a:t>
                      </a:r>
                      <a:r>
                        <a:rPr lang="en-US" sz="2000" b="1" dirty="0" smtClean="0"/>
                        <a:t>, </a:t>
                      </a:r>
                      <a:r>
                        <a:rPr lang="en-US" sz="2000" b="1" baseline="0" dirty="0" smtClean="0"/>
                        <a:t>Moscow</a:t>
                      </a:r>
                    </a:p>
                    <a:p>
                      <a:r>
                        <a:rPr lang="en-US" sz="2000" b="1" dirty="0" smtClean="0"/>
                        <a:t>Bulgaria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Ion pump</a:t>
                      </a:r>
                      <a:r>
                        <a:rPr lang="en-US" sz="2000" b="1" baseline="0" dirty="0" smtClean="0"/>
                        <a:t> + TSP + CT, NEG</a:t>
                      </a:r>
                      <a:endParaRPr lang="ru-RU" sz="2000" b="1" dirty="0"/>
                    </a:p>
                  </a:txBody>
                  <a:tcPr/>
                </a:tc>
              </a:tr>
              <a:tr h="589548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RF-station</a:t>
                      </a:r>
                    </a:p>
                    <a:p>
                      <a:r>
                        <a:rPr lang="en-US" sz="2000" b="1" dirty="0" smtClean="0"/>
                        <a:t>Pumping post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Testing at JINR</a:t>
                      </a:r>
                    </a:p>
                    <a:p>
                      <a:r>
                        <a:rPr lang="en-US" sz="2000" b="1" dirty="0" smtClean="0"/>
                        <a:t>Production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/>
                        <a:t>BINP, Novosibirsk</a:t>
                      </a:r>
                      <a:endParaRPr lang="ru-RU" sz="2000" b="1" dirty="0" smtClean="0"/>
                    </a:p>
                    <a:p>
                      <a:r>
                        <a:rPr lang="en-US" sz="2000" b="1" dirty="0" smtClean="0"/>
                        <a:t>MILLAB, Moscow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/>
                        <a:t>Ion pump</a:t>
                      </a:r>
                      <a:r>
                        <a:rPr lang="en-US" sz="2000" b="1" baseline="0" dirty="0" smtClean="0"/>
                        <a:t> + TSP + CT, NEG</a:t>
                      </a:r>
                      <a:endParaRPr lang="ru-RU" sz="2000" b="1" dirty="0" smtClean="0"/>
                    </a:p>
                  </a:txBody>
                  <a:tcPr/>
                </a:tc>
              </a:tr>
              <a:tr h="449089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Extraction system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Production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/>
                        <a:t>BINP, Novosibirsk</a:t>
                      </a:r>
                      <a:endParaRPr lang="ru-RU" sz="20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Ion pump</a:t>
                      </a:r>
                      <a:r>
                        <a:rPr lang="en-US" sz="2000" b="1" baseline="0" dirty="0" smtClean="0"/>
                        <a:t> + TSP + CT</a:t>
                      </a:r>
                      <a:endParaRPr lang="ru-RU" sz="2000" b="1" dirty="0"/>
                    </a:p>
                  </a:txBody>
                  <a:tcPr/>
                </a:tc>
              </a:tr>
              <a:tr h="1107341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Cold arcs</a:t>
                      </a:r>
                    </a:p>
                    <a:p>
                      <a:r>
                        <a:rPr lang="en-US" sz="2000" b="1" dirty="0" smtClean="0"/>
                        <a:t>Pick-up stations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Production</a:t>
                      </a:r>
                    </a:p>
                    <a:p>
                      <a:r>
                        <a:rPr lang="en-US" sz="2000" b="1" dirty="0" smtClean="0"/>
                        <a:t>Prototype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FRAKOTERM, Poland</a:t>
                      </a:r>
                    </a:p>
                    <a:p>
                      <a:r>
                        <a:rPr lang="en-US" sz="2000" b="1" dirty="0" smtClean="0"/>
                        <a:t>Bulgaria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sz="2000" b="1" dirty="0" smtClean="0"/>
                        <a:t>1) Turbo</a:t>
                      </a:r>
                      <a:r>
                        <a:rPr lang="en-US" sz="2000" b="1" baseline="0" dirty="0" smtClean="0"/>
                        <a:t> pump</a:t>
                      </a:r>
                      <a:endParaRPr lang="en-US" sz="2000" b="1" dirty="0" smtClean="0"/>
                    </a:p>
                    <a:p>
                      <a:pPr marL="0" indent="0">
                        <a:buNone/>
                      </a:pPr>
                      <a:r>
                        <a:rPr lang="en-US" sz="2000" b="1" dirty="0" smtClean="0"/>
                        <a:t>2)</a:t>
                      </a:r>
                      <a:r>
                        <a:rPr lang="en-US" sz="2000" b="1" baseline="0" dirty="0" smtClean="0"/>
                        <a:t> Ion pump + NEG</a:t>
                      </a:r>
                    </a:p>
                    <a:p>
                      <a:pPr marL="0" indent="0">
                        <a:buNone/>
                      </a:pPr>
                      <a:r>
                        <a:rPr lang="en-US" sz="2000" b="1" baseline="0" dirty="0" smtClean="0"/>
                        <a:t>3) + TSP @ LN</a:t>
                      </a:r>
                      <a:endParaRPr lang="en-US" sz="2000" b="1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57350" y="5894685"/>
            <a:ext cx="913564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* TSP – titanium sublimation pump</a:t>
            </a:r>
            <a:r>
              <a:rPr lang="en-US" sz="2400" dirty="0"/>
              <a:t>, LN – temperature of liquid </a:t>
            </a:r>
            <a:r>
              <a:rPr lang="en-US" sz="2400" dirty="0" smtClean="0"/>
              <a:t>nitrogen</a:t>
            </a:r>
          </a:p>
          <a:p>
            <a:r>
              <a:rPr lang="en-US" sz="2400" dirty="0" smtClean="0"/>
              <a:t>   CT </a:t>
            </a:r>
            <a:r>
              <a:rPr lang="en-US" sz="2400" dirty="0"/>
              <a:t>– </a:t>
            </a:r>
            <a:r>
              <a:rPr lang="en-US" sz="2400" dirty="0" smtClean="0"/>
              <a:t>cryogenic </a:t>
            </a:r>
            <a:r>
              <a:rPr lang="en-US" sz="2400" dirty="0"/>
              <a:t>trap, </a:t>
            </a:r>
            <a:r>
              <a:rPr lang="en-US" sz="2400" dirty="0" smtClean="0"/>
              <a:t>NEG </a:t>
            </a:r>
            <a:r>
              <a:rPr lang="en-US" sz="2400" dirty="0"/>
              <a:t>– non evaporated </a:t>
            </a:r>
            <a:r>
              <a:rPr lang="en-US" sz="2400" dirty="0" smtClean="0"/>
              <a:t>gett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9290455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32203"/>
            <a:ext cx="10515600" cy="1013552"/>
          </a:xfrm>
        </p:spPr>
        <p:txBody>
          <a:bodyPr/>
          <a:lstStyle/>
          <a:p>
            <a:pPr algn="ctr"/>
            <a:r>
              <a:rPr lang="en-US" dirty="0" smtClean="0"/>
              <a:t>Collider vacuum chamber size</a:t>
            </a:r>
            <a:r>
              <a:rPr lang="en-US" dirty="0"/>
              <a:t>s</a:t>
            </a:r>
            <a:endParaRPr lang="ru-RU" dirty="0"/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97849839"/>
              </p:ext>
            </p:extLst>
          </p:nvPr>
        </p:nvGraphicFramePr>
        <p:xfrm>
          <a:off x="1399142" y="1038224"/>
          <a:ext cx="9320269" cy="58197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21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6418692" y="2689529"/>
            <a:ext cx="22879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Elliptical chamber</a:t>
            </a:r>
            <a:endParaRPr lang="ru-RU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2789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583894" y="221906"/>
            <a:ext cx="11226188" cy="1056051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Simulation of pressure </a:t>
            </a:r>
            <a:r>
              <a:rPr lang="en-US" dirty="0"/>
              <a:t>distribution (1/4 of collider</a:t>
            </a:r>
            <a:r>
              <a:rPr lang="en-US" dirty="0" smtClean="0"/>
              <a:t>)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776" y="1463267"/>
            <a:ext cx="11287125" cy="3981450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22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36199" y="5710019"/>
            <a:ext cx="1150770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sz="3600" dirty="0" smtClean="0">
                <a:sym typeface="Symbol" panose="05050102010706020507" pitchFamily="18" charset="2"/>
              </a:rPr>
              <a:t></a:t>
            </a:r>
            <a:r>
              <a:rPr lang="en-US" sz="3600" dirty="0" smtClean="0">
                <a:sym typeface="Symbol" panose="05050102010706020507" pitchFamily="18" charset="2"/>
              </a:rPr>
              <a:t> = 4×10</a:t>
            </a:r>
            <a:r>
              <a:rPr lang="en-US" sz="3600" baseline="30000" dirty="0" smtClean="0">
                <a:sym typeface="Symbol" panose="05050102010706020507" pitchFamily="18" charset="2"/>
              </a:rPr>
              <a:t>-7</a:t>
            </a:r>
            <a:r>
              <a:rPr lang="en-US" sz="3600" dirty="0" smtClean="0"/>
              <a:t> s</a:t>
            </a:r>
            <a:r>
              <a:rPr lang="en-US" sz="3600" baseline="30000" dirty="0" smtClean="0"/>
              <a:t>-1</a:t>
            </a:r>
            <a:r>
              <a:rPr lang="en-US" sz="3600" dirty="0" smtClean="0"/>
              <a:t> for </a:t>
            </a:r>
            <a:r>
              <a:rPr lang="el-GR" sz="3600" dirty="0" smtClean="0">
                <a:sym typeface="Symbol" panose="05050102010706020507" pitchFamily="18" charset="2"/>
              </a:rPr>
              <a:t></a:t>
            </a:r>
            <a:r>
              <a:rPr lang="en-US" sz="3600" dirty="0" smtClean="0">
                <a:sym typeface="Symbol" panose="05050102010706020507" pitchFamily="18" charset="2"/>
              </a:rPr>
              <a:t> </a:t>
            </a:r>
            <a:r>
              <a:rPr lang="en-US" sz="3600" dirty="0">
                <a:sym typeface="Symbol" panose="05050102010706020507" pitchFamily="18" charset="2"/>
              </a:rPr>
              <a:t>= </a:t>
            </a:r>
            <a:r>
              <a:rPr lang="en-US" sz="3600" dirty="0" smtClean="0">
                <a:sym typeface="Symbol" panose="05050102010706020507" pitchFamily="18" charset="2"/>
              </a:rPr>
              <a:t>68.5 10</a:t>
            </a:r>
            <a:r>
              <a:rPr lang="en-US" sz="3600" baseline="30000" dirty="0" smtClean="0">
                <a:sym typeface="Symbol" panose="05050102010706020507" pitchFamily="18" charset="2"/>
              </a:rPr>
              <a:t>-28</a:t>
            </a:r>
            <a:r>
              <a:rPr lang="en-US" sz="3600" dirty="0" smtClean="0">
                <a:sym typeface="Symbol" panose="05050102010706020507" pitchFamily="18" charset="2"/>
              </a:rPr>
              <a:t> m</a:t>
            </a:r>
            <a:r>
              <a:rPr lang="en-US" sz="3600" baseline="30000" dirty="0" smtClean="0">
                <a:sym typeface="Symbol" panose="05050102010706020507" pitchFamily="18" charset="2"/>
              </a:rPr>
              <a:t>2</a:t>
            </a:r>
            <a:r>
              <a:rPr lang="en-US" sz="3600" dirty="0" smtClean="0">
                <a:sym typeface="Symbol" panose="05050102010706020507" pitchFamily="18" charset="2"/>
              </a:rPr>
              <a:t> (1 </a:t>
            </a:r>
            <a:r>
              <a:rPr lang="en-US" sz="3600" dirty="0" err="1" smtClean="0">
                <a:sym typeface="Symbol" panose="05050102010706020507" pitchFamily="18" charset="2"/>
              </a:rPr>
              <a:t>GeV</a:t>
            </a:r>
            <a:r>
              <a:rPr lang="en-US" sz="3600" dirty="0" smtClean="0">
                <a:sym typeface="Symbol" panose="05050102010706020507" pitchFamily="18" charset="2"/>
              </a:rPr>
              <a:t>/u Au</a:t>
            </a:r>
            <a:r>
              <a:rPr lang="en-US" sz="3600" baseline="30000" dirty="0" smtClean="0">
                <a:sym typeface="Symbol" panose="05050102010706020507" pitchFamily="18" charset="2"/>
              </a:rPr>
              <a:t>79+</a:t>
            </a:r>
            <a:r>
              <a:rPr lang="en-US" sz="3600" dirty="0" smtClean="0">
                <a:sym typeface="Symbol" panose="05050102010706020507" pitchFamily="18" charset="2"/>
              </a:rPr>
              <a:t>, N</a:t>
            </a:r>
            <a:r>
              <a:rPr lang="en-US" sz="3600" baseline="-25000" dirty="0" smtClean="0">
                <a:sym typeface="Symbol" panose="05050102010706020507" pitchFamily="18" charset="2"/>
              </a:rPr>
              <a:t>2</a:t>
            </a:r>
            <a:r>
              <a:rPr lang="en-US" sz="3600" dirty="0" smtClean="0">
                <a:sym typeface="Symbol" panose="05050102010706020507" pitchFamily="18" charset="2"/>
              </a:rPr>
              <a:t> rest gas)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5619795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58349"/>
          </a:xfrm>
        </p:spPr>
        <p:txBody>
          <a:bodyPr/>
          <a:lstStyle/>
          <a:p>
            <a:r>
              <a:rPr lang="en-US" dirty="0" smtClean="0"/>
              <a:t>Collider electron cooling system (design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23</a:t>
            </a:fld>
            <a:endParaRPr lang="ru-RU"/>
          </a:p>
        </p:txBody>
      </p:sp>
      <p:pic>
        <p:nvPicPr>
          <p:cNvPr id="5" name="Рисунок 4" descr="DUBNA COOLER_020413-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778" y="1690688"/>
            <a:ext cx="8121516" cy="487855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 descr="IMG_208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47" r="2950"/>
          <a:stretch>
            <a:fillRect/>
          </a:stretch>
        </p:blipFill>
        <p:spPr bwMode="auto">
          <a:xfrm>
            <a:off x="8959716" y="1690688"/>
            <a:ext cx="2495550" cy="1866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 descr="IMG_2093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17" t="17694" r="15717" b="11797"/>
          <a:stretch>
            <a:fillRect/>
          </a:stretch>
        </p:blipFill>
        <p:spPr bwMode="auto">
          <a:xfrm>
            <a:off x="8959716" y="3837622"/>
            <a:ext cx="1971675" cy="27012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987680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9" y="232777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Collider RF-stations (design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24</a:t>
            </a:fld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777" y="1558340"/>
            <a:ext cx="7191392" cy="4358649"/>
          </a:xfrm>
          <a:prstGeom prst="rect">
            <a:avLst/>
          </a:prstGeom>
        </p:spPr>
      </p:pic>
      <p:pic>
        <p:nvPicPr>
          <p:cNvPr id="6" name="Рисунок 5"/>
          <p:cNvPicPr/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459579" y="1756611"/>
            <a:ext cx="4551947" cy="3765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8409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252" y="23602"/>
            <a:ext cx="12095747" cy="978933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Vacuum chambers for collider cold arcs (design)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0989" y="973207"/>
            <a:ext cx="8333681" cy="5889964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92990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36112" y="56686"/>
            <a:ext cx="5713244" cy="4013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" name="Заголовок 1"/>
          <p:cNvSpPr>
            <a:spLocks noGrp="1"/>
          </p:cNvSpPr>
          <p:nvPr>
            <p:ph type="title"/>
          </p:nvPr>
        </p:nvSpPr>
        <p:spPr>
          <a:xfrm>
            <a:off x="0" y="417197"/>
            <a:ext cx="6112042" cy="1325563"/>
          </a:xfrm>
        </p:spPr>
        <p:txBody>
          <a:bodyPr/>
          <a:lstStyle/>
          <a:p>
            <a:pPr algn="ctr"/>
            <a:r>
              <a:rPr lang="en-US" dirty="0" smtClean="0"/>
              <a:t>Multi Purpose Detector</a:t>
            </a:r>
            <a:br>
              <a:rPr lang="en-US" dirty="0" smtClean="0"/>
            </a:br>
            <a:r>
              <a:rPr lang="en-US" dirty="0" smtClean="0"/>
              <a:t> (design)</a:t>
            </a:r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801102"/>
            <a:ext cx="7216004" cy="4056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926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9217" y="199873"/>
            <a:ext cx="10515600" cy="968970"/>
          </a:xfrm>
        </p:spPr>
        <p:txBody>
          <a:bodyPr/>
          <a:lstStyle/>
          <a:p>
            <a:pPr algn="ctr"/>
            <a:r>
              <a:rPr lang="en-US" dirty="0" smtClean="0"/>
              <a:t>Vacuum systems of particle accelerators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7042432"/>
              </p:ext>
            </p:extLst>
          </p:nvPr>
        </p:nvGraphicFramePr>
        <p:xfrm>
          <a:off x="849217" y="1168843"/>
          <a:ext cx="10674425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4885"/>
                <a:gridCol w="2134885"/>
                <a:gridCol w="2134885"/>
                <a:gridCol w="2134885"/>
                <a:gridCol w="2134885"/>
              </a:tblGrid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ccelerator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Length, m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Pressure,</a:t>
                      </a:r>
                      <a:r>
                        <a:rPr lang="en-US" sz="2400" baseline="0" dirty="0" smtClean="0"/>
                        <a:t> Pa</a:t>
                      </a:r>
                      <a:endParaRPr lang="ru-RU" sz="2400" dirty="0" smtClean="0"/>
                    </a:p>
                    <a:p>
                      <a:pPr algn="ctr"/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ump types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tatus</a:t>
                      </a:r>
                      <a:endParaRPr lang="ru-RU" sz="2400" dirty="0"/>
                    </a:p>
                  </a:txBody>
                  <a:tcPr/>
                </a:tc>
              </a:tr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LU-20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0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-4</a:t>
                      </a:r>
                      <a:endParaRPr lang="ru-RU" sz="24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Turbo pumps + </a:t>
                      </a:r>
                      <a:r>
                        <a:rPr lang="en-US" sz="2400" dirty="0" err="1" smtClean="0"/>
                        <a:t>cryopump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Upgraded</a:t>
                      </a:r>
                      <a:endParaRPr lang="ru-RU" sz="2400" dirty="0"/>
                    </a:p>
                  </a:txBody>
                  <a:tcPr/>
                </a:tc>
              </a:tr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HILAC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1,5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-5</a:t>
                      </a:r>
                      <a:endParaRPr lang="ru-RU" sz="2400" baseline="30000" dirty="0" smtClean="0"/>
                    </a:p>
                    <a:p>
                      <a:pPr algn="ctr"/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Turbo pumps + ion pumps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ssembled</a:t>
                      </a:r>
                      <a:endParaRPr lang="ru-RU" sz="2400" dirty="0"/>
                    </a:p>
                  </a:txBody>
                  <a:tcPr/>
                </a:tc>
              </a:tr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Nuclotron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5</a:t>
                      </a:r>
                      <a:r>
                        <a:rPr lang="ru-RU" sz="2400" dirty="0" smtClean="0"/>
                        <a:t>1,5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-7</a:t>
                      </a:r>
                      <a:endParaRPr lang="ru-RU" sz="2400" baseline="30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Turbo pumps + ion pumps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Upgraded</a:t>
                      </a:r>
                      <a:endParaRPr lang="ru-RU" sz="2400" dirty="0"/>
                    </a:p>
                  </a:txBody>
                  <a:tcPr/>
                </a:tc>
              </a:tr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ooster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1</a:t>
                      </a:r>
                      <a:r>
                        <a:rPr lang="ru-RU" sz="2400" dirty="0" smtClean="0"/>
                        <a:t>1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-9</a:t>
                      </a:r>
                      <a:endParaRPr lang="ru-RU" sz="2400" baseline="30000" dirty="0" smtClean="0"/>
                    </a:p>
                    <a:p>
                      <a:pPr algn="ctr"/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Ion pumps + getters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tart </a:t>
                      </a:r>
                      <a:r>
                        <a:rPr lang="en-US" sz="2400" dirty="0" smtClean="0"/>
                        <a:t>version</a:t>
                      </a:r>
                    </a:p>
                    <a:p>
                      <a:pPr algn="ctr"/>
                      <a:r>
                        <a:rPr lang="en-US" sz="2400" dirty="0" smtClean="0"/>
                        <a:t>(</a:t>
                      </a:r>
                      <a:r>
                        <a:rPr lang="en-US" sz="2400" dirty="0" err="1" smtClean="0"/>
                        <a:t>turbopump</a:t>
                      </a:r>
                      <a:r>
                        <a:rPr lang="en-US" sz="2400" dirty="0" smtClean="0"/>
                        <a:t>)</a:t>
                      </a:r>
                      <a:endParaRPr lang="en-US" sz="2400" dirty="0" smtClean="0"/>
                    </a:p>
                  </a:txBody>
                  <a:tcPr/>
                </a:tc>
              </a:tr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ollider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50</a:t>
                      </a:r>
                      <a:r>
                        <a:rPr lang="ru-RU" sz="2400" dirty="0" smtClean="0"/>
                        <a:t>3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-9</a:t>
                      </a:r>
                      <a:endParaRPr lang="ru-RU" sz="2400" baseline="30000" dirty="0" smtClean="0"/>
                    </a:p>
                    <a:p>
                      <a:pPr algn="ctr"/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Ion pumps + getters</a:t>
                      </a:r>
                      <a:endParaRPr lang="ru-R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Under design</a:t>
                      </a:r>
                      <a:endParaRPr lang="ru-RU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09898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0800000">
            <a:off x="6842621" y="3692105"/>
            <a:ext cx="279928" cy="26627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489" y="142852"/>
            <a:ext cx="10631311" cy="1143000"/>
          </a:xfrm>
        </p:spPr>
        <p:txBody>
          <a:bodyPr>
            <a:noAutofit/>
          </a:bodyPr>
          <a:lstStyle/>
          <a:p>
            <a:r>
              <a:rPr lang="en-US" sz="3600" dirty="0"/>
              <a:t>LU20 vacuum systems with injection </a:t>
            </a:r>
            <a:r>
              <a:rPr lang="en-US" sz="3600" dirty="0" smtClean="0"/>
              <a:t>channel (upgraded)</a:t>
            </a:r>
            <a:endParaRPr lang="ru-RU" sz="2400" dirty="0"/>
          </a:p>
        </p:txBody>
      </p:sp>
      <p:pic>
        <p:nvPicPr>
          <p:cNvPr id="4" name="Picture 15" descr="F:\Poster\фото\TP9.JPG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3164829" y="1535889"/>
            <a:ext cx="1216659" cy="1591016"/>
          </a:xfrm>
          <a:prstGeom prst="rect">
            <a:avLst/>
          </a:prstGeom>
          <a:noFill/>
        </p:spPr>
      </p:pic>
      <p:pic>
        <p:nvPicPr>
          <p:cNvPr id="5" name="Picture 16" descr="F:\Poster\фото\TP17.JP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4807902" y="1535889"/>
            <a:ext cx="2097352" cy="1573014"/>
          </a:xfrm>
          <a:prstGeom prst="rect">
            <a:avLst/>
          </a:prstGeom>
          <a:noFill/>
        </p:spPr>
      </p:pic>
      <p:pic>
        <p:nvPicPr>
          <p:cNvPr id="6" name="Picture 18" descr="F:\Poster\фото\TP18.JPG"/>
          <p:cNvPicPr>
            <a:picLocks noChangeAspect="1" noChangeArrowheads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7379670" y="1535890"/>
            <a:ext cx="1317994" cy="1757325"/>
          </a:xfrm>
          <a:prstGeom prst="rect">
            <a:avLst/>
          </a:prstGeom>
          <a:noFill/>
        </p:spPr>
      </p:pic>
      <p:pic>
        <p:nvPicPr>
          <p:cNvPr id="7" name="Picture 19" descr="F:\Poster\фото\TP21.JPG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9022745" y="1535889"/>
            <a:ext cx="2476517" cy="1857388"/>
          </a:xfrm>
          <a:prstGeom prst="rect">
            <a:avLst/>
          </a:prstGeom>
          <a:noFill/>
        </p:spPr>
      </p:pic>
      <p:graphicFrame>
        <p:nvGraphicFramePr>
          <p:cNvPr id="890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8103897"/>
              </p:ext>
            </p:extLst>
          </p:nvPr>
        </p:nvGraphicFramePr>
        <p:xfrm>
          <a:off x="8038667" y="3563946"/>
          <a:ext cx="3640216" cy="3157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0" name="Visio" r:id="rId8" imgW="7617749" imgH="6620130" progId="Visio.Drawing.11">
                  <p:embed/>
                </p:oleObj>
              </mc:Choice>
              <mc:Fallback>
                <p:oleObj name="Visio" r:id="rId8" imgW="7617749" imgH="6620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8667" y="3563946"/>
                        <a:ext cx="3640216" cy="31575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F33FAE-A034-4CAC-A762-C616AC20E99A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10" name="Изображение 2" descr="RFQ ИТЭФ фото май 2015.jpg"/>
          <p:cNvPicPr>
            <a:picLocks noChangeAspect="1"/>
          </p:cNvPicPr>
          <p:nvPr/>
        </p:nvPicPr>
        <p:blipFill>
          <a:blip r:embed="rId10" cstate="email"/>
          <a:srcRect/>
          <a:stretch>
            <a:fillRect/>
          </a:stretch>
        </p:blipFill>
        <p:spPr bwMode="auto">
          <a:xfrm>
            <a:off x="267980" y="1450545"/>
            <a:ext cx="2571768" cy="1928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Группа 11"/>
          <p:cNvGrpSpPr/>
          <p:nvPr/>
        </p:nvGrpSpPr>
        <p:grpSpPr>
          <a:xfrm>
            <a:off x="824090" y="3604134"/>
            <a:ext cx="7791297" cy="2864399"/>
            <a:chOff x="328142" y="8083325"/>
            <a:chExt cx="12673408" cy="4482133"/>
          </a:xfrm>
        </p:grpSpPr>
        <p:graphicFrame>
          <p:nvGraphicFramePr>
            <p:cNvPr id="13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94192055"/>
                </p:ext>
              </p:extLst>
            </p:nvPr>
          </p:nvGraphicFramePr>
          <p:xfrm>
            <a:off x="328142" y="8083325"/>
            <a:ext cx="4032448" cy="44674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1" name="Visio" r:id="rId11" imgW="5968955" imgH="6620020" progId="Visio.Drawing.11">
                    <p:embed/>
                  </p:oleObj>
                </mc:Choice>
                <mc:Fallback>
                  <p:oleObj name="Visio" r:id="rId11" imgW="5968955" imgH="66200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142" y="8083325"/>
                          <a:ext cx="4032448" cy="446740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74594124"/>
                </p:ext>
              </p:extLst>
            </p:nvPr>
          </p:nvGraphicFramePr>
          <p:xfrm>
            <a:off x="3496493" y="8100962"/>
            <a:ext cx="5676289" cy="4464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2" name="Visio" r:id="rId13" imgW="9183710" imgH="6620130" progId="Visio.Drawing.11">
                    <p:embed/>
                  </p:oleObj>
                </mc:Choice>
                <mc:Fallback>
                  <p:oleObj name="Visio" r:id="rId13" imgW="9183710" imgH="66201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6493" y="8100962"/>
                          <a:ext cx="5676289" cy="44644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4701886"/>
                </p:ext>
              </p:extLst>
            </p:nvPr>
          </p:nvGraphicFramePr>
          <p:xfrm>
            <a:off x="7888982" y="8150729"/>
            <a:ext cx="5112568" cy="41266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3" name="Visio" r:id="rId15" imgW="8211771" imgH="6620130" progId="Visio.Drawing.11">
                    <p:embed/>
                  </p:oleObj>
                </mc:Choice>
                <mc:Fallback>
                  <p:oleObj name="Visio" r:id="rId15" imgW="8211771" imgH="66201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88982" y="8150729"/>
                          <a:ext cx="5112568" cy="41266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7592203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09720" y="214290"/>
            <a:ext cx="8443914" cy="857256"/>
          </a:xfrm>
        </p:spPr>
        <p:txBody>
          <a:bodyPr>
            <a:noAutofit/>
          </a:bodyPr>
          <a:lstStyle/>
          <a:p>
            <a:pPr algn="ctr"/>
            <a:r>
              <a:rPr lang="en-US" sz="3600" dirty="0"/>
              <a:t>HILAC vacuum </a:t>
            </a:r>
            <a:r>
              <a:rPr lang="en-US" sz="3600" dirty="0" smtClean="0"/>
              <a:t>system (assembled) </a:t>
            </a:r>
            <a:endParaRPr lang="ru-RU" sz="2400" dirty="0"/>
          </a:p>
        </p:txBody>
      </p:sp>
      <p:pic>
        <p:nvPicPr>
          <p:cNvPr id="5" name="Picture 13" descr="F:\Poster\фото\PT4-PM1.JPG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036111" y="3607610"/>
            <a:ext cx="2857520" cy="2143140"/>
          </a:xfrm>
          <a:prstGeom prst="rect">
            <a:avLst/>
          </a:prstGeom>
          <a:noFill/>
        </p:spPr>
      </p:pic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F33FAE-A034-4CAC-A762-C616AC20E99A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6" name="Рисунок 1"/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9000392" y="1301527"/>
            <a:ext cx="2928959" cy="2094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 descr="C:\Users\Admin\Desktop\ВС линейного ускорителя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198" y="1302683"/>
            <a:ext cx="8777194" cy="4448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48015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874357" y="90207"/>
            <a:ext cx="8229600" cy="100010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Nuclotron vacuum </a:t>
            </a:r>
            <a:r>
              <a:rPr lang="en-US" dirty="0"/>
              <a:t>system (upgraded)</a:t>
            </a:r>
            <a:endParaRPr lang="ru-RU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299077" y="1114415"/>
            <a:ext cx="7380161" cy="5049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 descr="20110325 ЕСС ПО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541701" y="1135849"/>
            <a:ext cx="1714512" cy="2279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Рисунок 11" descr="P1050023.JPG"/>
          <p:cNvPicPr>
            <a:picLocks noChangeAspect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8691396" y="3515237"/>
            <a:ext cx="3059113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Рисунок 9" descr="IMG_0003.JPG"/>
          <p:cNvPicPr>
            <a:picLocks noChangeAspect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8691396" y="1114415"/>
            <a:ext cx="3095625" cy="232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Рисунок 13" descr="img028.jpg"/>
          <p:cNvPicPr>
            <a:picLocks noChangeAspect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403165" y="3693581"/>
            <a:ext cx="1853048" cy="2470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F33FAE-A034-4CAC-A762-C616AC20E99A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76488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9344278"/>
              </p:ext>
            </p:extLst>
          </p:nvPr>
        </p:nvGraphicFramePr>
        <p:xfrm>
          <a:off x="0" y="942888"/>
          <a:ext cx="8060267" cy="437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3" imgW="8823198" imgH="6247638" progId="Visio.Drawing.11">
                  <p:embed/>
                </p:oleObj>
              </mc:Choice>
              <mc:Fallback>
                <p:oleObj name="Visio" r:id="rId3" imgW="8823198" imgH="624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3048"/>
                      <a:stretch>
                        <a:fillRect/>
                      </a:stretch>
                    </p:blipFill>
                    <p:spPr bwMode="auto">
                      <a:xfrm>
                        <a:off x="0" y="942888"/>
                        <a:ext cx="8060267" cy="43792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0506" y="5433020"/>
            <a:ext cx="801270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/>
            <a:r>
              <a:rPr lang="en-US" dirty="0"/>
              <a:t>1. Gun, 2. Collector, 3. Sublimation pump TSP</a:t>
            </a:r>
            <a:r>
              <a:rPr lang="ru-RU" dirty="0"/>
              <a:t>-</a:t>
            </a:r>
            <a:r>
              <a:rPr lang="en-US" dirty="0"/>
              <a:t>IKG </a:t>
            </a:r>
            <a:r>
              <a:rPr lang="ru-RU" dirty="0"/>
              <a:t>«</a:t>
            </a:r>
            <a:r>
              <a:rPr lang="en-US" dirty="0"/>
              <a:t>VACOM</a:t>
            </a:r>
            <a:r>
              <a:rPr lang="ru-RU" dirty="0"/>
              <a:t>»</a:t>
            </a:r>
            <a:r>
              <a:rPr lang="en-US" dirty="0"/>
              <a:t>, 4. </a:t>
            </a:r>
            <a:r>
              <a:rPr lang="en-US" dirty="0" smtClean="0"/>
              <a:t>Bent </a:t>
            </a:r>
            <a:r>
              <a:rPr lang="en-US" dirty="0"/>
              <a:t>chamber,</a:t>
            </a:r>
          </a:p>
          <a:p>
            <a:pPr marL="342900" indent="-342900"/>
            <a:r>
              <a:rPr lang="en-US" dirty="0"/>
              <a:t>5. </a:t>
            </a:r>
            <a:r>
              <a:rPr lang="en-US" dirty="0" err="1"/>
              <a:t>Toroid</a:t>
            </a:r>
            <a:r>
              <a:rPr lang="en-US" dirty="0"/>
              <a:t> section, 6. Pick-up station, 7. Cooling section, 8. Dipole section, 9. Bellows,</a:t>
            </a:r>
          </a:p>
          <a:p>
            <a:pPr marL="342900" indent="-342900"/>
            <a:r>
              <a:rPr lang="en-US" dirty="0"/>
              <a:t>10. NEG position, 11. Vacuum valve, 12. Bellows, 13. Ion pump, 14. Connector.</a:t>
            </a: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275422" y="161782"/>
            <a:ext cx="11567711" cy="887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smtClean="0"/>
              <a:t>Vacuum chamber of electron cooling system (assembling)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7</a:t>
            </a:fld>
            <a:endParaRPr lang="ru-RU"/>
          </a:p>
        </p:txBody>
      </p:sp>
      <p:pic>
        <p:nvPicPr>
          <p:cNvPr id="9" name="Рисунок 9" descr="IMG_1233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212" y="1140868"/>
            <a:ext cx="3736975" cy="280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025" y="4207539"/>
            <a:ext cx="3820108" cy="2148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679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0169" y="195792"/>
            <a:ext cx="11854149" cy="722061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Vacuum scheme of electron cooling system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5141" y="1098301"/>
            <a:ext cx="9877659" cy="5623174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99930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82" t="9942" r="20618" b="6074"/>
          <a:stretch/>
        </p:blipFill>
        <p:spPr>
          <a:xfrm>
            <a:off x="1526631" y="2261937"/>
            <a:ext cx="8167156" cy="459606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7333" y="191911"/>
            <a:ext cx="10923428" cy="808919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Vacuum system of injection section (designed)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7658726" y="2447306"/>
            <a:ext cx="22168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Ion pump + NEG</a:t>
            </a:r>
            <a:endParaRPr lang="ru-RU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3745719" y="2447305"/>
            <a:ext cx="13853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Ion pump</a:t>
            </a:r>
            <a:endParaRPr lang="ru-RU" sz="2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9</a:t>
            </a:fld>
            <a:endParaRPr lang="ru-RU"/>
          </a:p>
        </p:txBody>
      </p:sp>
      <p:pic>
        <p:nvPicPr>
          <p:cNvPr id="12" name="Рисунок 11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28188"/>
          <a:stretch/>
        </p:blipFill>
        <p:spPr bwMode="auto">
          <a:xfrm flipH="1">
            <a:off x="1775588" y="1306990"/>
            <a:ext cx="9204157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9698831" y="1229632"/>
            <a:ext cx="5667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K1</a:t>
            </a:r>
            <a:endParaRPr lang="ru-RU" dirty="0"/>
          </a:p>
        </p:txBody>
      </p:sp>
      <p:sp>
        <p:nvSpPr>
          <p:cNvPr id="14" name="TextBox 9"/>
          <p:cNvSpPr txBox="1">
            <a:spLocks noChangeArrowheads="1"/>
          </p:cNvSpPr>
          <p:nvPr/>
        </p:nvSpPr>
        <p:spPr bwMode="auto">
          <a:xfrm>
            <a:off x="5810929" y="1182649"/>
            <a:ext cx="56673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ES</a:t>
            </a:r>
            <a:endParaRPr lang="ru-RU" dirty="0"/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4846873" y="1229633"/>
            <a:ext cx="5683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K2</a:t>
            </a:r>
            <a:endParaRPr lang="ru-RU" dirty="0"/>
          </a:p>
        </p:txBody>
      </p:sp>
      <p:sp>
        <p:nvSpPr>
          <p:cNvPr id="16" name="TextBox 12"/>
          <p:cNvSpPr txBox="1">
            <a:spLocks noChangeArrowheads="1"/>
          </p:cNvSpPr>
          <p:nvPr/>
        </p:nvSpPr>
        <p:spPr bwMode="auto">
          <a:xfrm>
            <a:off x="3027862" y="1182649"/>
            <a:ext cx="566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K3</a:t>
            </a:r>
            <a:endParaRPr lang="ru-RU" dirty="0"/>
          </a:p>
        </p:txBody>
      </p:sp>
      <p:sp>
        <p:nvSpPr>
          <p:cNvPr id="17" name="TextBox 9"/>
          <p:cNvSpPr txBox="1">
            <a:spLocks noChangeArrowheads="1"/>
          </p:cNvSpPr>
          <p:nvPr/>
        </p:nvSpPr>
        <p:spPr bwMode="auto">
          <a:xfrm>
            <a:off x="6094297" y="3434491"/>
            <a:ext cx="566737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ES</a:t>
            </a:r>
            <a:endParaRPr lang="ru-RU" dirty="0"/>
          </a:p>
        </p:txBody>
      </p:sp>
      <p:sp>
        <p:nvSpPr>
          <p:cNvPr id="18" name="TextBox 11"/>
          <p:cNvSpPr txBox="1">
            <a:spLocks noChangeArrowheads="1"/>
          </p:cNvSpPr>
          <p:nvPr/>
        </p:nvSpPr>
        <p:spPr bwMode="auto">
          <a:xfrm>
            <a:off x="3315630" y="3617847"/>
            <a:ext cx="568325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K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244896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1</TotalTime>
  <Words>775</Words>
  <Application>Microsoft Office PowerPoint</Application>
  <PresentationFormat>Широкоэкранный</PresentationFormat>
  <Paragraphs>192</Paragraphs>
  <Slides>2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35" baseType="lpstr">
      <vt:lpstr>SimSun</vt:lpstr>
      <vt:lpstr>Apple Chancery</vt:lpstr>
      <vt:lpstr>Arial</vt:lpstr>
      <vt:lpstr>Bookman Old Style</vt:lpstr>
      <vt:lpstr>Calibri</vt:lpstr>
      <vt:lpstr>Calibri Light</vt:lpstr>
      <vt:lpstr>Symbol</vt:lpstr>
      <vt:lpstr>Тема Office</vt:lpstr>
      <vt:lpstr>Visio</vt:lpstr>
      <vt:lpstr>Vacuum systems of the NICA</vt:lpstr>
      <vt:lpstr>Презентация PowerPoint</vt:lpstr>
      <vt:lpstr>Vacuum systems of particle accelerators</vt:lpstr>
      <vt:lpstr>LU20 vacuum systems with injection channel (upgraded)</vt:lpstr>
      <vt:lpstr>HILAC vacuum system (assembled) </vt:lpstr>
      <vt:lpstr>Nuclotron vacuum system (upgraded)</vt:lpstr>
      <vt:lpstr>Презентация PowerPoint</vt:lpstr>
      <vt:lpstr>Vacuum scheme of electron cooling system</vt:lpstr>
      <vt:lpstr>Vacuum system of injection section (designed)</vt:lpstr>
      <vt:lpstr>Vacuum chambers of injection system</vt:lpstr>
      <vt:lpstr>Pump station (production) with one RF-station (test)</vt:lpstr>
      <vt:lpstr>Vacuum scheme of RF-stations</vt:lpstr>
      <vt:lpstr>Extraction system of booster (production)</vt:lpstr>
      <vt:lpstr>Презентация PowerPoint</vt:lpstr>
      <vt:lpstr>Презентация PowerPoint</vt:lpstr>
      <vt:lpstr>1) Startup version of vacuum scheme for booster cold arcs is included turbopumps only</vt:lpstr>
      <vt:lpstr>2) Normal scheme of vacuum station for cold arcs is included ion pumps and NEG</vt:lpstr>
      <vt:lpstr>Simulation of pressure distribution for three stages  (1/4 of booster)</vt:lpstr>
      <vt:lpstr>Beam lifetime due to electron recombination  on rest gas at booster</vt:lpstr>
      <vt:lpstr>Status of booster vacuum systems</vt:lpstr>
      <vt:lpstr>Collider vacuum chamber sizes</vt:lpstr>
      <vt:lpstr>Simulation of pressure distribution (1/4 of collider)</vt:lpstr>
      <vt:lpstr>Collider electron cooling system (design)</vt:lpstr>
      <vt:lpstr>Collider RF-stations (design)</vt:lpstr>
      <vt:lpstr>Vacuum chambers for collider cold arcs (design)</vt:lpstr>
      <vt:lpstr>Multi Purpose Detector  (design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лександр Смирнов</dc:creator>
  <cp:lastModifiedBy>Александр Смирнов</cp:lastModifiedBy>
  <cp:revision>89</cp:revision>
  <dcterms:created xsi:type="dcterms:W3CDTF">2017-02-05T05:24:10Z</dcterms:created>
  <dcterms:modified xsi:type="dcterms:W3CDTF">2017-05-21T16:31:22Z</dcterms:modified>
</cp:coreProperties>
</file>